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5BD7E127"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w:t>
            </w:r>
            <w:ins w:id="4" w:author="26.502_CR0038R1_(Rel-17)_5MBUSA" w:date="2025-06-25T13:29:00Z" w16du:dateUtc="2025-06-25T11:29:00Z">
              <w:r w:rsidR="00926B94">
                <w:t>17.9.0</w:t>
              </w:r>
            </w:ins>
            <w:del w:id="5" w:author="26.502_CR0038R1_(Rel-17)_5MBUSA" w:date="2025-06-25T13:29:00Z" w16du:dateUtc="2025-06-25T11:29:00Z">
              <w:r w:rsidRPr="003721A8" w:rsidDel="00926B94">
                <w:delText>17.</w:delText>
              </w:r>
              <w:r w:rsidR="004E0CD7" w:rsidDel="00926B94">
                <w:delText>8</w:delText>
              </w:r>
              <w:r w:rsidRPr="003721A8" w:rsidDel="00926B94">
                <w:delText>.</w:delText>
              </w:r>
              <w:bookmarkEnd w:id="3"/>
              <w:r w:rsidDel="00926B94">
                <w:delText>0</w:delText>
              </w:r>
            </w:del>
            <w:r w:rsidRPr="003721A8">
              <w:t xml:space="preserve"> </w:t>
            </w:r>
            <w:r w:rsidRPr="003721A8">
              <w:rPr>
                <w:sz w:val="32"/>
              </w:rPr>
              <w:t>(</w:t>
            </w:r>
            <w:bookmarkStart w:id="6" w:name="issueDate"/>
            <w:ins w:id="7" w:author="26.502_CR0038R1_(Rel-17)_5MBUSA" w:date="2025-06-25T13:29:00Z" w16du:dateUtc="2025-06-25T11:29:00Z">
              <w:r w:rsidR="00926B94">
                <w:rPr>
                  <w:sz w:val="32"/>
                </w:rPr>
                <w:t>2025-06</w:t>
              </w:r>
            </w:ins>
            <w:del w:id="8" w:author="26.502_CR0038R1_(Rel-17)_5MBUSA" w:date="2025-06-25T13:29:00Z" w16du:dateUtc="2025-06-25T11:29:00Z">
              <w:r w:rsidR="00B021D9" w:rsidRPr="003721A8" w:rsidDel="00926B94">
                <w:rPr>
                  <w:sz w:val="32"/>
                </w:rPr>
                <w:delText>202</w:delText>
              </w:r>
              <w:r w:rsidR="00200785" w:rsidDel="00926B94">
                <w:rPr>
                  <w:sz w:val="32"/>
                </w:rPr>
                <w:delText>4</w:delText>
              </w:r>
              <w:r w:rsidRPr="003721A8" w:rsidDel="00926B94">
                <w:rPr>
                  <w:sz w:val="32"/>
                </w:rPr>
                <w:delText>-</w:delText>
              </w:r>
              <w:bookmarkEnd w:id="6"/>
              <w:r w:rsidR="004E0CD7" w:rsidDel="00926B94">
                <w:rPr>
                  <w:sz w:val="32"/>
                </w:rPr>
                <w:delText>09</w:delText>
              </w:r>
            </w:del>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9" w:name="spectype2"/>
            <w:r w:rsidRPr="003721A8">
              <w:t>Specification</w:t>
            </w:r>
            <w:bookmarkEnd w:id="9"/>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 xml:space="preserve">3rd Generation Partnership </w:t>
            </w:r>
            <w:proofErr w:type="gramStart"/>
            <w:r w:rsidRPr="003721A8">
              <w:t>Project;</w:t>
            </w:r>
            <w:proofErr w:type="gramEnd"/>
          </w:p>
          <w:p w14:paraId="6C6F2F9D" w14:textId="77777777" w:rsidR="00F45FAD" w:rsidRPr="003721A8" w:rsidRDefault="00F45FAD" w:rsidP="0006550A">
            <w:pPr>
              <w:pStyle w:val="ZT"/>
              <w:framePr w:wrap="auto" w:hAnchor="text" w:yAlign="inline"/>
            </w:pPr>
            <w:r w:rsidRPr="003721A8">
              <w:t xml:space="preserve">Technical Specification Group </w:t>
            </w:r>
            <w:bookmarkStart w:id="10" w:name="specTitle"/>
            <w:r w:rsidRPr="003721A8">
              <w:t xml:space="preserve">Services </w:t>
            </w:r>
            <w:r>
              <w:t xml:space="preserve">and System </w:t>
            </w:r>
            <w:proofErr w:type="gramStart"/>
            <w:r w:rsidRPr="003721A8">
              <w:t>Aspects;</w:t>
            </w:r>
            <w:proofErr w:type="gramEnd"/>
          </w:p>
          <w:bookmarkEnd w:id="10"/>
          <w:p w14:paraId="00828410" w14:textId="6F54424D" w:rsidR="00F45FAD" w:rsidRPr="003721A8" w:rsidRDefault="00F45FAD" w:rsidP="0006550A">
            <w:pPr>
              <w:pStyle w:val="ZT"/>
              <w:framePr w:wrap="auto" w:hAnchor="text" w:yAlign="inline"/>
            </w:pPr>
            <w:r w:rsidRPr="003721A8">
              <w:t>5G multicast</w:t>
            </w:r>
            <w:r w:rsidR="00FC5009">
              <w:t>-</w:t>
            </w:r>
            <w:r w:rsidRPr="003721A8">
              <w:t xml:space="preserve">broadcast </w:t>
            </w:r>
            <w:proofErr w:type="gramStart"/>
            <w:r w:rsidRPr="003721A8">
              <w:t>services;</w:t>
            </w:r>
            <w:proofErr w:type="gramEnd"/>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77777777" w:rsidR="00F45FAD" w:rsidRPr="00706208" w:rsidRDefault="00F45FAD" w:rsidP="0006550A">
            <w:pPr>
              <w:pStyle w:val="ZT"/>
              <w:framePr w:wrap="auto" w:hAnchor="text" w:yAlign="inline"/>
              <w:rPr>
                <w:i/>
                <w:sz w:val="28"/>
              </w:rPr>
            </w:pPr>
            <w:r w:rsidRPr="003721A8">
              <w:t>(</w:t>
            </w:r>
            <w:r w:rsidRPr="003721A8">
              <w:rPr>
                <w:rStyle w:val="ZGSM"/>
              </w:rPr>
              <w:t>Release 17</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11" w:name="_MON_1710316271"/>
      <w:bookmarkEnd w:id="11"/>
      <w:tr w:rsidR="00F45FAD" w:rsidRPr="00706208" w14:paraId="2EDF7CDA" w14:textId="77777777" w:rsidTr="0006550A">
        <w:trPr>
          <w:cantSplit/>
          <w:trHeight w:hRule="exact" w:val="1531"/>
        </w:trPr>
        <w:tc>
          <w:tcPr>
            <w:tcW w:w="4883" w:type="dxa"/>
            <w:shd w:val="clear" w:color="auto" w:fill="auto"/>
          </w:tcPr>
          <w:p w14:paraId="792EB2F0" w14:textId="77777777" w:rsidR="00F45FAD" w:rsidRPr="00706208" w:rsidRDefault="00F45FAD" w:rsidP="0006550A">
            <w:pPr>
              <w:rPr>
                <w:i/>
              </w:rPr>
            </w:pPr>
            <w:r w:rsidRPr="003721A8">
              <w:object w:dxaOrig="1836" w:dyaOrig="1272" w14:anchorId="1455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5pt;height:65.9pt" o:ole="">
                  <v:imagedata r:id="rId11" o:title=""/>
                </v:shape>
                <o:OLEObject Type="Embed" ProgID="Word.Picture.8" ShapeID="_x0000_i1025" DrawAspect="Content" ObjectID="_1812791492" r:id="rId12"/>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7.95pt;height:75.9pt" o:ole="">
                  <v:imagedata r:id="rId13" o:title=""/>
                </v:shape>
                <o:OLEObject Type="Embed" ProgID="Word.Picture.8" ShapeID="_x0000_i1026" DrawAspect="Content" ObjectID="_1812791493" r:id="rId14"/>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12"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12"/>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13"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14"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14"/>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5"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456EB44C" w:rsidR="00F45FAD" w:rsidRPr="00706208" w:rsidRDefault="00F45FAD" w:rsidP="0006550A">
            <w:pPr>
              <w:pStyle w:val="FP"/>
              <w:jc w:val="center"/>
              <w:rPr>
                <w:noProof/>
                <w:sz w:val="18"/>
              </w:rPr>
            </w:pPr>
            <w:r w:rsidRPr="00706208">
              <w:rPr>
                <w:noProof/>
                <w:sz w:val="18"/>
              </w:rPr>
              <w:t xml:space="preserve">© </w:t>
            </w:r>
            <w:r w:rsidR="00B021D9">
              <w:rPr>
                <w:noProof/>
                <w:sz w:val="18"/>
              </w:rPr>
              <w:t>202</w:t>
            </w:r>
            <w:r w:rsidR="00200785">
              <w:rPr>
                <w:noProof/>
                <w:sz w:val="18"/>
              </w:rPr>
              <w:t>4</w:t>
            </w:r>
            <w:r w:rsidRPr="00706208">
              <w:rPr>
                <w:noProof/>
                <w:sz w:val="18"/>
              </w:rPr>
              <w:t>, 3GPP Organizational Partners (ARIB, ATIS, CCSA, ETSI, TSDSI, TTA, TTC).</w:t>
            </w:r>
            <w:bookmarkStart w:id="16" w:name="copyrightaddon"/>
            <w:bookmarkEnd w:id="16"/>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5"/>
          </w:p>
          <w:p w14:paraId="3A5E2370" w14:textId="77777777" w:rsidR="00F45FAD" w:rsidRPr="00706208" w:rsidRDefault="00F45FAD" w:rsidP="0006550A"/>
        </w:tc>
      </w:tr>
      <w:bookmarkEnd w:id="13"/>
    </w:tbl>
    <w:p w14:paraId="29AC419C" w14:textId="4B5845B9" w:rsidR="00080512" w:rsidRPr="003721A8" w:rsidRDefault="00F45FAD">
      <w:pPr>
        <w:pStyle w:val="TT"/>
      </w:pPr>
      <w:r w:rsidRPr="00706208">
        <w:br w:type="page"/>
      </w:r>
      <w:r w:rsidR="00080512" w:rsidRPr="003721A8">
        <w:lastRenderedPageBreak/>
        <w:t>Contents</w:t>
      </w:r>
    </w:p>
    <w:p w14:paraId="7C86685C" w14:textId="3C93ED9A" w:rsidR="00F22E74" w:rsidRDefault="004D3578">
      <w:pPr>
        <w:pStyle w:val="TOC1"/>
        <w:rPr>
          <w:rFonts w:asciiTheme="minorHAnsi" w:eastAsiaTheme="minorEastAsia" w:hAnsiTheme="minorHAnsi" w:cstheme="minorBidi"/>
          <w:noProof/>
          <w:kern w:val="2"/>
          <w:sz w:val="24"/>
          <w:szCs w:val="24"/>
          <w14:ligatures w14:val="standardContextual"/>
        </w:rPr>
      </w:pPr>
      <w:r w:rsidRPr="003721A8">
        <w:fldChar w:fldCharType="begin" w:fldLock="1"/>
      </w:r>
      <w:r w:rsidRPr="003721A8">
        <w:instrText xml:space="preserve"> TOC \o "1-9" </w:instrText>
      </w:r>
      <w:r w:rsidRPr="003721A8">
        <w:fldChar w:fldCharType="separate"/>
      </w:r>
      <w:r w:rsidR="00F22E74">
        <w:rPr>
          <w:noProof/>
        </w:rPr>
        <w:t>Foreword</w:t>
      </w:r>
      <w:r w:rsidR="00F22E74">
        <w:rPr>
          <w:noProof/>
        </w:rPr>
        <w:tab/>
      </w:r>
      <w:r w:rsidR="00F22E74">
        <w:rPr>
          <w:noProof/>
        </w:rPr>
        <w:fldChar w:fldCharType="begin"/>
      </w:r>
      <w:r w:rsidR="00F22E74">
        <w:rPr>
          <w:noProof/>
        </w:rPr>
        <w:instrText xml:space="preserve"> PAGEREF _Toc178587661 \h </w:instrText>
      </w:r>
      <w:r w:rsidR="00F22E74">
        <w:rPr>
          <w:noProof/>
        </w:rPr>
      </w:r>
      <w:r w:rsidR="00F22E74">
        <w:rPr>
          <w:noProof/>
        </w:rPr>
        <w:fldChar w:fldCharType="separate"/>
      </w:r>
      <w:r w:rsidR="00F22E74">
        <w:rPr>
          <w:noProof/>
        </w:rPr>
        <w:t>6</w:t>
      </w:r>
      <w:r w:rsidR="00F22E74">
        <w:rPr>
          <w:noProof/>
        </w:rPr>
        <w:fldChar w:fldCharType="end"/>
      </w:r>
    </w:p>
    <w:p w14:paraId="4B5E8004" w14:textId="41E13B35"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r>
      <w:r>
        <w:rPr>
          <w:noProof/>
        </w:rPr>
        <w:instrText xml:space="preserve"> PAGEREF _Toc178587662 \h </w:instrText>
      </w:r>
      <w:r>
        <w:rPr>
          <w:noProof/>
        </w:rPr>
      </w:r>
      <w:r>
        <w:rPr>
          <w:noProof/>
        </w:rPr>
        <w:fldChar w:fldCharType="separate"/>
      </w:r>
      <w:r>
        <w:rPr>
          <w:noProof/>
        </w:rPr>
        <w:t>8</w:t>
      </w:r>
      <w:r>
        <w:rPr>
          <w:noProof/>
        </w:rPr>
        <w:fldChar w:fldCharType="end"/>
      </w:r>
    </w:p>
    <w:p w14:paraId="0361F731" w14:textId="5C3F9040"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r>
      <w:r>
        <w:rPr>
          <w:noProof/>
        </w:rPr>
        <w:instrText xml:space="preserve"> PAGEREF _Toc178587663 \h </w:instrText>
      </w:r>
      <w:r>
        <w:rPr>
          <w:noProof/>
        </w:rPr>
      </w:r>
      <w:r>
        <w:rPr>
          <w:noProof/>
        </w:rPr>
        <w:fldChar w:fldCharType="separate"/>
      </w:r>
      <w:r>
        <w:rPr>
          <w:noProof/>
        </w:rPr>
        <w:t>8</w:t>
      </w:r>
      <w:r>
        <w:rPr>
          <w:noProof/>
        </w:rPr>
        <w:fldChar w:fldCharType="end"/>
      </w:r>
    </w:p>
    <w:p w14:paraId="6054CF31" w14:textId="10F96E8C"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r>
      <w:r>
        <w:rPr>
          <w:noProof/>
        </w:rPr>
        <w:instrText xml:space="preserve"> PAGEREF _Toc178587664 \h </w:instrText>
      </w:r>
      <w:r>
        <w:rPr>
          <w:noProof/>
        </w:rPr>
      </w:r>
      <w:r>
        <w:rPr>
          <w:noProof/>
        </w:rPr>
        <w:fldChar w:fldCharType="separate"/>
      </w:r>
      <w:r>
        <w:rPr>
          <w:noProof/>
        </w:rPr>
        <w:t>9</w:t>
      </w:r>
      <w:r>
        <w:rPr>
          <w:noProof/>
        </w:rPr>
        <w:fldChar w:fldCharType="end"/>
      </w:r>
    </w:p>
    <w:p w14:paraId="309D7414" w14:textId="75F96F68"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r>
      <w:r>
        <w:rPr>
          <w:noProof/>
        </w:rPr>
        <w:instrText xml:space="preserve"> PAGEREF _Toc178587665 \h </w:instrText>
      </w:r>
      <w:r>
        <w:rPr>
          <w:noProof/>
        </w:rPr>
      </w:r>
      <w:r>
        <w:rPr>
          <w:noProof/>
        </w:rPr>
        <w:fldChar w:fldCharType="separate"/>
      </w:r>
      <w:r>
        <w:rPr>
          <w:noProof/>
        </w:rPr>
        <w:t>9</w:t>
      </w:r>
      <w:r>
        <w:rPr>
          <w:noProof/>
        </w:rPr>
        <w:fldChar w:fldCharType="end"/>
      </w:r>
    </w:p>
    <w:p w14:paraId="237ADE9C" w14:textId="0394E2C3"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Symbols</w:t>
      </w:r>
      <w:r>
        <w:rPr>
          <w:noProof/>
        </w:rPr>
        <w:tab/>
      </w:r>
      <w:r>
        <w:rPr>
          <w:noProof/>
        </w:rPr>
        <w:fldChar w:fldCharType="begin"/>
      </w:r>
      <w:r>
        <w:rPr>
          <w:noProof/>
        </w:rPr>
        <w:instrText xml:space="preserve"> PAGEREF _Toc178587666 \h </w:instrText>
      </w:r>
      <w:r>
        <w:rPr>
          <w:noProof/>
        </w:rPr>
      </w:r>
      <w:r>
        <w:rPr>
          <w:noProof/>
        </w:rPr>
        <w:fldChar w:fldCharType="separate"/>
      </w:r>
      <w:r>
        <w:rPr>
          <w:noProof/>
        </w:rPr>
        <w:t>10</w:t>
      </w:r>
      <w:r>
        <w:rPr>
          <w:noProof/>
        </w:rPr>
        <w:fldChar w:fldCharType="end"/>
      </w:r>
    </w:p>
    <w:p w14:paraId="3BBADB1E" w14:textId="03BE3E06"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3.3</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r>
      <w:r>
        <w:rPr>
          <w:noProof/>
        </w:rPr>
        <w:instrText xml:space="preserve"> PAGEREF _Toc178587667 \h </w:instrText>
      </w:r>
      <w:r>
        <w:rPr>
          <w:noProof/>
        </w:rPr>
      </w:r>
      <w:r>
        <w:rPr>
          <w:noProof/>
        </w:rPr>
        <w:fldChar w:fldCharType="separate"/>
      </w:r>
      <w:r>
        <w:rPr>
          <w:noProof/>
        </w:rPr>
        <w:t>10</w:t>
      </w:r>
      <w:r>
        <w:rPr>
          <w:noProof/>
        </w:rPr>
        <w:fldChar w:fldCharType="end"/>
      </w:r>
    </w:p>
    <w:p w14:paraId="0A74DC94" w14:textId="7E982AAA"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Reference architecture for 5G Multicast–Broadcast User Services</w:t>
      </w:r>
      <w:r>
        <w:rPr>
          <w:noProof/>
        </w:rPr>
        <w:tab/>
      </w:r>
      <w:r>
        <w:rPr>
          <w:noProof/>
        </w:rPr>
        <w:fldChar w:fldCharType="begin"/>
      </w:r>
      <w:r>
        <w:rPr>
          <w:noProof/>
        </w:rPr>
        <w:instrText xml:space="preserve"> PAGEREF _Toc178587668 \h </w:instrText>
      </w:r>
      <w:r>
        <w:rPr>
          <w:noProof/>
        </w:rPr>
      </w:r>
      <w:r>
        <w:rPr>
          <w:noProof/>
        </w:rPr>
        <w:fldChar w:fldCharType="separate"/>
      </w:r>
      <w:r>
        <w:rPr>
          <w:noProof/>
        </w:rPr>
        <w:t>10</w:t>
      </w:r>
      <w:r>
        <w:rPr>
          <w:noProof/>
        </w:rPr>
        <w:fldChar w:fldCharType="end"/>
      </w:r>
    </w:p>
    <w:p w14:paraId="403EC29A" w14:textId="360C560F"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669 \h </w:instrText>
      </w:r>
      <w:r>
        <w:rPr>
          <w:noProof/>
        </w:rPr>
      </w:r>
      <w:r>
        <w:rPr>
          <w:noProof/>
        </w:rPr>
        <w:fldChar w:fldCharType="separate"/>
      </w:r>
      <w:r>
        <w:rPr>
          <w:noProof/>
        </w:rPr>
        <w:t>10</w:t>
      </w:r>
      <w:r>
        <w:rPr>
          <w:noProof/>
        </w:rPr>
        <w:fldChar w:fldCharType="end"/>
      </w:r>
    </w:p>
    <w:p w14:paraId="42BC678F" w14:textId="7109176F"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System description</w:t>
      </w:r>
      <w:r>
        <w:rPr>
          <w:noProof/>
        </w:rPr>
        <w:tab/>
      </w:r>
      <w:r>
        <w:rPr>
          <w:noProof/>
        </w:rPr>
        <w:fldChar w:fldCharType="begin"/>
      </w:r>
      <w:r>
        <w:rPr>
          <w:noProof/>
        </w:rPr>
        <w:instrText xml:space="preserve"> PAGEREF _Toc178587670 \h </w:instrText>
      </w:r>
      <w:r>
        <w:rPr>
          <w:noProof/>
        </w:rPr>
      </w:r>
      <w:r>
        <w:rPr>
          <w:noProof/>
        </w:rPr>
        <w:fldChar w:fldCharType="separate"/>
      </w:r>
      <w:r>
        <w:rPr>
          <w:noProof/>
        </w:rPr>
        <w:t>11</w:t>
      </w:r>
      <w:r>
        <w:rPr>
          <w:noProof/>
        </w:rPr>
        <w:fldChar w:fldCharType="end"/>
      </w:r>
    </w:p>
    <w:p w14:paraId="50DDBC14" w14:textId="1F3456E9"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1</w:t>
      </w:r>
      <w:r>
        <w:rPr>
          <w:rFonts w:asciiTheme="minorHAnsi" w:eastAsiaTheme="minorEastAsia" w:hAnsiTheme="minorHAnsi" w:cstheme="minorBidi"/>
          <w:noProof/>
          <w:kern w:val="2"/>
          <w:sz w:val="24"/>
          <w:szCs w:val="24"/>
          <w14:ligatures w14:val="standardContextual"/>
        </w:rPr>
        <w:tab/>
      </w:r>
      <w:r>
        <w:rPr>
          <w:noProof/>
        </w:rPr>
        <w:t>Network architecture</w:t>
      </w:r>
      <w:r>
        <w:rPr>
          <w:noProof/>
        </w:rPr>
        <w:tab/>
      </w:r>
      <w:r>
        <w:rPr>
          <w:noProof/>
        </w:rPr>
        <w:fldChar w:fldCharType="begin"/>
      </w:r>
      <w:r>
        <w:rPr>
          <w:noProof/>
        </w:rPr>
        <w:instrText xml:space="preserve"> PAGEREF _Toc178587671 \h </w:instrText>
      </w:r>
      <w:r>
        <w:rPr>
          <w:noProof/>
        </w:rPr>
      </w:r>
      <w:r>
        <w:rPr>
          <w:noProof/>
        </w:rPr>
        <w:fldChar w:fldCharType="separate"/>
      </w:r>
      <w:r>
        <w:rPr>
          <w:noProof/>
        </w:rPr>
        <w:t>11</w:t>
      </w:r>
      <w:r>
        <w:rPr>
          <w:noProof/>
        </w:rPr>
        <w:fldChar w:fldCharType="end"/>
      </w:r>
    </w:p>
    <w:p w14:paraId="65853104" w14:textId="52E6D478"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2</w:t>
      </w:r>
      <w:r>
        <w:rPr>
          <w:rFonts w:asciiTheme="minorHAnsi" w:eastAsiaTheme="minorEastAsia" w:hAnsiTheme="minorHAnsi" w:cstheme="minorBidi"/>
          <w:noProof/>
          <w:kern w:val="2"/>
          <w:sz w:val="24"/>
          <w:szCs w:val="24"/>
          <w14:ligatures w14:val="standardContextual"/>
        </w:rPr>
        <w:tab/>
      </w:r>
      <w:r>
        <w:rPr>
          <w:noProof/>
        </w:rPr>
        <w:t>User Services network architecture</w:t>
      </w:r>
      <w:r>
        <w:rPr>
          <w:noProof/>
        </w:rPr>
        <w:tab/>
      </w:r>
      <w:r>
        <w:rPr>
          <w:noProof/>
        </w:rPr>
        <w:fldChar w:fldCharType="begin"/>
      </w:r>
      <w:r>
        <w:rPr>
          <w:noProof/>
        </w:rPr>
        <w:instrText xml:space="preserve"> PAGEREF _Toc178587672 \h </w:instrText>
      </w:r>
      <w:r>
        <w:rPr>
          <w:noProof/>
        </w:rPr>
      </w:r>
      <w:r>
        <w:rPr>
          <w:noProof/>
        </w:rPr>
        <w:fldChar w:fldCharType="separate"/>
      </w:r>
      <w:r>
        <w:rPr>
          <w:noProof/>
        </w:rPr>
        <w:t>11</w:t>
      </w:r>
      <w:r>
        <w:rPr>
          <w:noProof/>
        </w:rPr>
        <w:fldChar w:fldCharType="end"/>
      </w:r>
    </w:p>
    <w:p w14:paraId="41B659EB" w14:textId="5224244E"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3</w:t>
      </w:r>
      <w:r>
        <w:rPr>
          <w:rFonts w:asciiTheme="minorHAnsi" w:eastAsiaTheme="minorEastAsia" w:hAnsiTheme="minorHAnsi" w:cstheme="minorBidi"/>
          <w:noProof/>
          <w:kern w:val="2"/>
          <w:sz w:val="24"/>
          <w:szCs w:val="24"/>
          <w14:ligatures w14:val="standardContextual"/>
        </w:rPr>
        <w:tab/>
      </w:r>
      <w:r>
        <w:rPr>
          <w:noProof/>
        </w:rPr>
        <w:t>User Services Distribution methods</w:t>
      </w:r>
      <w:r>
        <w:rPr>
          <w:noProof/>
        </w:rPr>
        <w:tab/>
      </w:r>
      <w:r>
        <w:rPr>
          <w:noProof/>
        </w:rPr>
        <w:fldChar w:fldCharType="begin"/>
      </w:r>
      <w:r>
        <w:rPr>
          <w:noProof/>
        </w:rPr>
        <w:instrText xml:space="preserve"> PAGEREF _Toc178587673 \h </w:instrText>
      </w:r>
      <w:r>
        <w:rPr>
          <w:noProof/>
        </w:rPr>
      </w:r>
      <w:r>
        <w:rPr>
          <w:noProof/>
        </w:rPr>
        <w:fldChar w:fldCharType="separate"/>
      </w:r>
      <w:r>
        <w:rPr>
          <w:noProof/>
        </w:rPr>
        <w:t>12</w:t>
      </w:r>
      <w:r>
        <w:rPr>
          <w:noProof/>
        </w:rPr>
        <w:fldChar w:fldCharType="end"/>
      </w:r>
    </w:p>
    <w:p w14:paraId="0BA462B1" w14:textId="2759EF03"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4</w:t>
      </w:r>
      <w:r>
        <w:rPr>
          <w:rFonts w:asciiTheme="minorHAnsi" w:eastAsiaTheme="minorEastAsia" w:hAnsiTheme="minorHAnsi" w:cstheme="minorBidi"/>
          <w:noProof/>
          <w:kern w:val="2"/>
          <w:sz w:val="24"/>
          <w:szCs w:val="24"/>
          <w14:ligatures w14:val="standardContextual"/>
        </w:rPr>
        <w:tab/>
      </w:r>
      <w:r>
        <w:rPr>
          <w:noProof/>
        </w:rPr>
        <w:t>User Service Announcement</w:t>
      </w:r>
      <w:r>
        <w:rPr>
          <w:noProof/>
        </w:rPr>
        <w:tab/>
      </w:r>
      <w:r>
        <w:rPr>
          <w:noProof/>
        </w:rPr>
        <w:fldChar w:fldCharType="begin"/>
      </w:r>
      <w:r>
        <w:rPr>
          <w:noProof/>
        </w:rPr>
        <w:instrText xml:space="preserve"> PAGEREF _Toc178587674 \h </w:instrText>
      </w:r>
      <w:r>
        <w:rPr>
          <w:noProof/>
        </w:rPr>
      </w:r>
      <w:r>
        <w:rPr>
          <w:noProof/>
        </w:rPr>
        <w:fldChar w:fldCharType="separate"/>
      </w:r>
      <w:r>
        <w:rPr>
          <w:noProof/>
        </w:rPr>
        <w:t>13</w:t>
      </w:r>
      <w:r>
        <w:rPr>
          <w:noProof/>
        </w:rPr>
        <w:fldChar w:fldCharType="end"/>
      </w:r>
    </w:p>
    <w:p w14:paraId="3C6ADD5E" w14:textId="50017EAC"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5</w:t>
      </w:r>
      <w:r>
        <w:rPr>
          <w:rFonts w:asciiTheme="minorHAnsi" w:eastAsiaTheme="minorEastAsia" w:hAnsiTheme="minorHAnsi" w:cstheme="minorBidi"/>
          <w:noProof/>
          <w:kern w:val="2"/>
          <w:sz w:val="24"/>
          <w:szCs w:val="24"/>
          <w14:ligatures w14:val="standardContextual"/>
        </w:rPr>
        <w:tab/>
      </w:r>
      <w:r>
        <w:rPr>
          <w:noProof/>
        </w:rPr>
        <w:t>User Services Reception Reporting</w:t>
      </w:r>
      <w:r>
        <w:rPr>
          <w:noProof/>
        </w:rPr>
        <w:tab/>
      </w:r>
      <w:r>
        <w:rPr>
          <w:noProof/>
        </w:rPr>
        <w:fldChar w:fldCharType="begin"/>
      </w:r>
      <w:r>
        <w:rPr>
          <w:noProof/>
        </w:rPr>
        <w:instrText xml:space="preserve"> PAGEREF _Toc178587675 \h </w:instrText>
      </w:r>
      <w:r>
        <w:rPr>
          <w:noProof/>
        </w:rPr>
      </w:r>
      <w:r>
        <w:rPr>
          <w:noProof/>
        </w:rPr>
        <w:fldChar w:fldCharType="separate"/>
      </w:r>
      <w:r>
        <w:rPr>
          <w:noProof/>
        </w:rPr>
        <w:t>13</w:t>
      </w:r>
      <w:r>
        <w:rPr>
          <w:noProof/>
        </w:rPr>
        <w:fldChar w:fldCharType="end"/>
      </w:r>
    </w:p>
    <w:p w14:paraId="6ABB3A69" w14:textId="1BD6E7FC"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2.6</w:t>
      </w:r>
      <w:r>
        <w:rPr>
          <w:rFonts w:asciiTheme="minorHAnsi" w:eastAsiaTheme="minorEastAsia" w:hAnsiTheme="minorHAnsi" w:cstheme="minorBidi"/>
          <w:noProof/>
          <w:kern w:val="2"/>
          <w:sz w:val="24"/>
          <w:szCs w:val="24"/>
          <w14:ligatures w14:val="standardContextual"/>
        </w:rPr>
        <w:tab/>
      </w:r>
      <w:r>
        <w:rPr>
          <w:noProof/>
        </w:rPr>
        <w:t>Object Repair</w:t>
      </w:r>
      <w:r>
        <w:rPr>
          <w:noProof/>
        </w:rPr>
        <w:tab/>
      </w:r>
      <w:r>
        <w:rPr>
          <w:noProof/>
        </w:rPr>
        <w:fldChar w:fldCharType="begin"/>
      </w:r>
      <w:r>
        <w:rPr>
          <w:noProof/>
        </w:rPr>
        <w:instrText xml:space="preserve"> PAGEREF _Toc178587676 \h </w:instrText>
      </w:r>
      <w:r>
        <w:rPr>
          <w:noProof/>
        </w:rPr>
      </w:r>
      <w:r>
        <w:rPr>
          <w:noProof/>
        </w:rPr>
        <w:fldChar w:fldCharType="separate"/>
      </w:r>
      <w:r>
        <w:rPr>
          <w:noProof/>
        </w:rPr>
        <w:t>13</w:t>
      </w:r>
      <w:r>
        <w:rPr>
          <w:noProof/>
        </w:rPr>
        <w:fldChar w:fldCharType="end"/>
      </w:r>
    </w:p>
    <w:p w14:paraId="2BBCB120" w14:textId="343FB88B"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Functional entities</w:t>
      </w:r>
      <w:r>
        <w:rPr>
          <w:noProof/>
        </w:rPr>
        <w:tab/>
      </w:r>
      <w:r>
        <w:rPr>
          <w:noProof/>
        </w:rPr>
        <w:fldChar w:fldCharType="begin"/>
      </w:r>
      <w:r>
        <w:rPr>
          <w:noProof/>
        </w:rPr>
        <w:instrText xml:space="preserve"> PAGEREF _Toc178587677 \h </w:instrText>
      </w:r>
      <w:r>
        <w:rPr>
          <w:noProof/>
        </w:rPr>
      </w:r>
      <w:r>
        <w:rPr>
          <w:noProof/>
        </w:rPr>
        <w:fldChar w:fldCharType="separate"/>
      </w:r>
      <w:r>
        <w:rPr>
          <w:noProof/>
        </w:rPr>
        <w:t>14</w:t>
      </w:r>
      <w:r>
        <w:rPr>
          <w:noProof/>
        </w:rPr>
        <w:fldChar w:fldCharType="end"/>
      </w:r>
    </w:p>
    <w:p w14:paraId="00E3F072" w14:textId="6D95821B"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678 \h </w:instrText>
      </w:r>
      <w:r>
        <w:rPr>
          <w:noProof/>
        </w:rPr>
      </w:r>
      <w:r>
        <w:rPr>
          <w:noProof/>
        </w:rPr>
        <w:fldChar w:fldCharType="separate"/>
      </w:r>
      <w:r>
        <w:rPr>
          <w:noProof/>
        </w:rPr>
        <w:t>14</w:t>
      </w:r>
      <w:r>
        <w:rPr>
          <w:noProof/>
        </w:rPr>
        <w:fldChar w:fldCharType="end"/>
      </w:r>
    </w:p>
    <w:p w14:paraId="438BF465" w14:textId="330DE385"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MBSF</w:t>
      </w:r>
      <w:r>
        <w:rPr>
          <w:noProof/>
        </w:rPr>
        <w:tab/>
      </w:r>
      <w:r>
        <w:rPr>
          <w:noProof/>
        </w:rPr>
        <w:fldChar w:fldCharType="begin"/>
      </w:r>
      <w:r>
        <w:rPr>
          <w:noProof/>
        </w:rPr>
        <w:instrText xml:space="preserve"> PAGEREF _Toc178587679 \h </w:instrText>
      </w:r>
      <w:r>
        <w:rPr>
          <w:noProof/>
        </w:rPr>
      </w:r>
      <w:r>
        <w:rPr>
          <w:noProof/>
        </w:rPr>
        <w:fldChar w:fldCharType="separate"/>
      </w:r>
      <w:r>
        <w:rPr>
          <w:noProof/>
        </w:rPr>
        <w:t>14</w:t>
      </w:r>
      <w:r>
        <w:rPr>
          <w:noProof/>
        </w:rPr>
        <w:fldChar w:fldCharType="end"/>
      </w:r>
    </w:p>
    <w:p w14:paraId="6B2B9C42" w14:textId="520D1400"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3</w:t>
      </w:r>
      <w:r>
        <w:rPr>
          <w:rFonts w:asciiTheme="minorHAnsi" w:eastAsiaTheme="minorEastAsia" w:hAnsiTheme="minorHAnsi" w:cstheme="minorBidi"/>
          <w:noProof/>
          <w:kern w:val="2"/>
          <w:sz w:val="24"/>
          <w:szCs w:val="24"/>
          <w14:ligatures w14:val="standardContextual"/>
        </w:rPr>
        <w:tab/>
      </w:r>
      <w:r>
        <w:rPr>
          <w:noProof/>
        </w:rPr>
        <w:t>MBSTF</w:t>
      </w:r>
      <w:r>
        <w:rPr>
          <w:noProof/>
        </w:rPr>
        <w:tab/>
      </w:r>
      <w:r>
        <w:rPr>
          <w:noProof/>
        </w:rPr>
        <w:fldChar w:fldCharType="begin"/>
      </w:r>
      <w:r>
        <w:rPr>
          <w:noProof/>
        </w:rPr>
        <w:instrText xml:space="preserve"> PAGEREF _Toc178587680 \h </w:instrText>
      </w:r>
      <w:r>
        <w:rPr>
          <w:noProof/>
        </w:rPr>
      </w:r>
      <w:r>
        <w:rPr>
          <w:noProof/>
        </w:rPr>
        <w:fldChar w:fldCharType="separate"/>
      </w:r>
      <w:r>
        <w:rPr>
          <w:noProof/>
        </w:rPr>
        <w:t>15</w:t>
      </w:r>
      <w:r>
        <w:rPr>
          <w:noProof/>
        </w:rPr>
        <w:fldChar w:fldCharType="end"/>
      </w:r>
    </w:p>
    <w:p w14:paraId="031685EB" w14:textId="70A9A43A"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ko-KR"/>
        </w:rPr>
        <w:t>4.3.3.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r>
      <w:r>
        <w:rPr>
          <w:noProof/>
        </w:rPr>
        <w:instrText xml:space="preserve"> PAGEREF _Toc178587681 \h </w:instrText>
      </w:r>
      <w:r>
        <w:rPr>
          <w:noProof/>
        </w:rPr>
      </w:r>
      <w:r>
        <w:rPr>
          <w:noProof/>
        </w:rPr>
        <w:fldChar w:fldCharType="separate"/>
      </w:r>
      <w:r>
        <w:rPr>
          <w:noProof/>
        </w:rPr>
        <w:t>15</w:t>
      </w:r>
      <w:r>
        <w:rPr>
          <w:noProof/>
        </w:rPr>
        <w:fldChar w:fldCharType="end"/>
      </w:r>
    </w:p>
    <w:p w14:paraId="121C3841" w14:textId="1CE80A63"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ko-KR"/>
        </w:rPr>
        <w:t>4.3.3.2</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Object Distribution Method</w:t>
      </w:r>
      <w:r>
        <w:rPr>
          <w:noProof/>
        </w:rPr>
        <w:tab/>
      </w:r>
      <w:r>
        <w:rPr>
          <w:noProof/>
        </w:rPr>
        <w:fldChar w:fldCharType="begin"/>
      </w:r>
      <w:r>
        <w:rPr>
          <w:noProof/>
        </w:rPr>
        <w:instrText xml:space="preserve"> PAGEREF _Toc178587682 \h </w:instrText>
      </w:r>
      <w:r>
        <w:rPr>
          <w:noProof/>
        </w:rPr>
      </w:r>
      <w:r>
        <w:rPr>
          <w:noProof/>
        </w:rPr>
        <w:fldChar w:fldCharType="separate"/>
      </w:r>
      <w:r>
        <w:rPr>
          <w:noProof/>
        </w:rPr>
        <w:t>16</w:t>
      </w:r>
      <w:r>
        <w:rPr>
          <w:noProof/>
        </w:rPr>
        <w:fldChar w:fldCharType="end"/>
      </w:r>
    </w:p>
    <w:p w14:paraId="5FA6CBB6" w14:textId="4ABF4B05"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ko-KR"/>
        </w:rPr>
        <w:t>4.3.3.3</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Packet Distribution Method</w:t>
      </w:r>
      <w:r>
        <w:rPr>
          <w:noProof/>
        </w:rPr>
        <w:tab/>
      </w:r>
      <w:r>
        <w:rPr>
          <w:noProof/>
        </w:rPr>
        <w:fldChar w:fldCharType="begin"/>
      </w:r>
      <w:r>
        <w:rPr>
          <w:noProof/>
        </w:rPr>
        <w:instrText xml:space="preserve"> PAGEREF _Toc178587683 \h </w:instrText>
      </w:r>
      <w:r>
        <w:rPr>
          <w:noProof/>
        </w:rPr>
      </w:r>
      <w:r>
        <w:rPr>
          <w:noProof/>
        </w:rPr>
        <w:fldChar w:fldCharType="separate"/>
      </w:r>
      <w:r>
        <w:rPr>
          <w:noProof/>
        </w:rPr>
        <w:t>17</w:t>
      </w:r>
      <w:r>
        <w:rPr>
          <w:noProof/>
        </w:rPr>
        <w:fldChar w:fldCharType="end"/>
      </w:r>
    </w:p>
    <w:p w14:paraId="1CE1FB82" w14:textId="518B7EC3"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3A</w:t>
      </w:r>
      <w:r>
        <w:rPr>
          <w:rFonts w:asciiTheme="minorHAnsi" w:eastAsiaTheme="minorEastAsia" w:hAnsiTheme="minorHAnsi" w:cstheme="minorBidi"/>
          <w:noProof/>
          <w:kern w:val="2"/>
          <w:sz w:val="24"/>
          <w:szCs w:val="24"/>
          <w14:ligatures w14:val="standardContextual"/>
        </w:rPr>
        <w:tab/>
      </w:r>
      <w:r>
        <w:rPr>
          <w:noProof/>
        </w:rPr>
        <w:t>MBS AF</w:t>
      </w:r>
      <w:r>
        <w:rPr>
          <w:noProof/>
        </w:rPr>
        <w:tab/>
      </w:r>
      <w:r>
        <w:rPr>
          <w:noProof/>
        </w:rPr>
        <w:fldChar w:fldCharType="begin"/>
      </w:r>
      <w:r>
        <w:rPr>
          <w:noProof/>
        </w:rPr>
        <w:instrText xml:space="preserve"> PAGEREF _Toc178587684 \h </w:instrText>
      </w:r>
      <w:r>
        <w:rPr>
          <w:noProof/>
        </w:rPr>
      </w:r>
      <w:r>
        <w:rPr>
          <w:noProof/>
        </w:rPr>
        <w:fldChar w:fldCharType="separate"/>
      </w:r>
      <w:r>
        <w:rPr>
          <w:noProof/>
        </w:rPr>
        <w:t>17</w:t>
      </w:r>
      <w:r>
        <w:rPr>
          <w:noProof/>
        </w:rPr>
        <w:fldChar w:fldCharType="end"/>
      </w:r>
    </w:p>
    <w:p w14:paraId="247A5D68" w14:textId="096FD485"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4</w:t>
      </w:r>
      <w:r>
        <w:rPr>
          <w:rFonts w:asciiTheme="minorHAnsi" w:eastAsiaTheme="minorEastAsia" w:hAnsiTheme="minorHAnsi" w:cstheme="minorBidi"/>
          <w:noProof/>
          <w:kern w:val="2"/>
          <w:sz w:val="24"/>
          <w:szCs w:val="24"/>
          <w14:ligatures w14:val="standardContextual"/>
        </w:rPr>
        <w:tab/>
      </w:r>
      <w:r>
        <w:rPr>
          <w:noProof/>
        </w:rPr>
        <w:t>MBS AS</w:t>
      </w:r>
      <w:r>
        <w:rPr>
          <w:noProof/>
        </w:rPr>
        <w:tab/>
      </w:r>
      <w:r>
        <w:rPr>
          <w:noProof/>
        </w:rPr>
        <w:fldChar w:fldCharType="begin"/>
      </w:r>
      <w:r>
        <w:rPr>
          <w:noProof/>
        </w:rPr>
        <w:instrText xml:space="preserve"> PAGEREF _Toc178587685 \h </w:instrText>
      </w:r>
      <w:r>
        <w:rPr>
          <w:noProof/>
        </w:rPr>
      </w:r>
      <w:r>
        <w:rPr>
          <w:noProof/>
        </w:rPr>
        <w:fldChar w:fldCharType="separate"/>
      </w:r>
      <w:r>
        <w:rPr>
          <w:noProof/>
        </w:rPr>
        <w:t>18</w:t>
      </w:r>
      <w:r>
        <w:rPr>
          <w:noProof/>
        </w:rPr>
        <w:fldChar w:fldCharType="end"/>
      </w:r>
    </w:p>
    <w:p w14:paraId="055E1495" w14:textId="4FB0DF3E"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4.3.4A</w:t>
      </w:r>
      <w:r>
        <w:rPr>
          <w:rFonts w:asciiTheme="minorHAnsi" w:eastAsiaTheme="minorEastAsia" w:hAnsiTheme="minorHAnsi" w:cstheme="minorBidi"/>
          <w:noProof/>
          <w:kern w:val="2"/>
          <w:sz w:val="24"/>
          <w:szCs w:val="24"/>
          <w14:ligatures w14:val="standardContextual"/>
        </w:rPr>
        <w:tab/>
      </w:r>
      <w:r>
        <w:rPr>
          <w:noProof/>
          <w:lang w:eastAsia="zh-CN"/>
        </w:rPr>
        <w:t>MBSSF</w:t>
      </w:r>
      <w:r>
        <w:rPr>
          <w:noProof/>
        </w:rPr>
        <w:tab/>
      </w:r>
      <w:r>
        <w:rPr>
          <w:noProof/>
        </w:rPr>
        <w:fldChar w:fldCharType="begin"/>
      </w:r>
      <w:r>
        <w:rPr>
          <w:noProof/>
        </w:rPr>
        <w:instrText xml:space="preserve"> PAGEREF _Toc178587686 \h </w:instrText>
      </w:r>
      <w:r>
        <w:rPr>
          <w:noProof/>
        </w:rPr>
      </w:r>
      <w:r>
        <w:rPr>
          <w:noProof/>
        </w:rPr>
        <w:fldChar w:fldCharType="separate"/>
      </w:r>
      <w:r>
        <w:rPr>
          <w:noProof/>
        </w:rPr>
        <w:t>18</w:t>
      </w:r>
      <w:r>
        <w:rPr>
          <w:noProof/>
        </w:rPr>
        <w:fldChar w:fldCharType="end"/>
      </w:r>
    </w:p>
    <w:p w14:paraId="05485BA5" w14:textId="54F02BC8"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3.5</w:t>
      </w:r>
      <w:r>
        <w:rPr>
          <w:rFonts w:asciiTheme="minorHAnsi" w:eastAsiaTheme="minorEastAsia" w:hAnsiTheme="minorHAnsi" w:cstheme="minorBidi"/>
          <w:noProof/>
          <w:kern w:val="2"/>
          <w:sz w:val="24"/>
          <w:szCs w:val="24"/>
          <w14:ligatures w14:val="standardContextual"/>
        </w:rPr>
        <w:tab/>
      </w:r>
      <w:r>
        <w:rPr>
          <w:noProof/>
        </w:rPr>
        <w:t>MBS Client</w:t>
      </w:r>
      <w:r>
        <w:rPr>
          <w:noProof/>
        </w:rPr>
        <w:tab/>
      </w:r>
      <w:r>
        <w:rPr>
          <w:noProof/>
        </w:rPr>
        <w:fldChar w:fldCharType="begin"/>
      </w:r>
      <w:r>
        <w:rPr>
          <w:noProof/>
        </w:rPr>
        <w:instrText xml:space="preserve"> PAGEREF _Toc178587687 \h </w:instrText>
      </w:r>
      <w:r>
        <w:rPr>
          <w:noProof/>
        </w:rPr>
      </w:r>
      <w:r>
        <w:rPr>
          <w:noProof/>
        </w:rPr>
        <w:fldChar w:fldCharType="separate"/>
      </w:r>
      <w:r>
        <w:rPr>
          <w:noProof/>
        </w:rPr>
        <w:t>18</w:t>
      </w:r>
      <w:r>
        <w:rPr>
          <w:noProof/>
        </w:rPr>
        <w:fldChar w:fldCharType="end"/>
      </w:r>
    </w:p>
    <w:p w14:paraId="43F06F4E" w14:textId="1CDD3CEA"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4.3.6</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Aware Application</w:t>
      </w:r>
      <w:r>
        <w:rPr>
          <w:noProof/>
        </w:rPr>
        <w:tab/>
      </w:r>
      <w:r>
        <w:rPr>
          <w:noProof/>
        </w:rPr>
        <w:fldChar w:fldCharType="begin"/>
      </w:r>
      <w:r>
        <w:rPr>
          <w:noProof/>
        </w:rPr>
        <w:instrText xml:space="preserve"> PAGEREF _Toc178587688 \h </w:instrText>
      </w:r>
      <w:r>
        <w:rPr>
          <w:noProof/>
        </w:rPr>
      </w:r>
      <w:r>
        <w:rPr>
          <w:noProof/>
        </w:rPr>
        <w:fldChar w:fldCharType="separate"/>
      </w:r>
      <w:r>
        <w:rPr>
          <w:noProof/>
        </w:rPr>
        <w:t>19</w:t>
      </w:r>
      <w:r>
        <w:rPr>
          <w:noProof/>
        </w:rPr>
        <w:fldChar w:fldCharType="end"/>
      </w:r>
    </w:p>
    <w:p w14:paraId="79EADD2C" w14:textId="00F80ED7"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eference points and interfaces</w:t>
      </w:r>
      <w:r>
        <w:rPr>
          <w:noProof/>
        </w:rPr>
        <w:tab/>
      </w:r>
      <w:r>
        <w:rPr>
          <w:noProof/>
        </w:rPr>
        <w:fldChar w:fldCharType="begin"/>
      </w:r>
      <w:r>
        <w:rPr>
          <w:noProof/>
        </w:rPr>
        <w:instrText xml:space="preserve"> PAGEREF _Toc178587689 \h </w:instrText>
      </w:r>
      <w:r>
        <w:rPr>
          <w:noProof/>
        </w:rPr>
      </w:r>
      <w:r>
        <w:rPr>
          <w:noProof/>
        </w:rPr>
        <w:fldChar w:fldCharType="separate"/>
      </w:r>
      <w:r>
        <w:rPr>
          <w:noProof/>
        </w:rPr>
        <w:t>19</w:t>
      </w:r>
      <w:r>
        <w:rPr>
          <w:noProof/>
        </w:rPr>
        <w:fldChar w:fldCharType="end"/>
      </w:r>
    </w:p>
    <w:p w14:paraId="4233D905" w14:textId="68FEC13E"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r>
      <w:r>
        <w:rPr>
          <w:noProof/>
        </w:rPr>
        <w:instrText xml:space="preserve"> PAGEREF _Toc178587690 \h </w:instrText>
      </w:r>
      <w:r>
        <w:rPr>
          <w:noProof/>
        </w:rPr>
      </w:r>
      <w:r>
        <w:rPr>
          <w:noProof/>
        </w:rPr>
        <w:fldChar w:fldCharType="separate"/>
      </w:r>
      <w:r>
        <w:rPr>
          <w:noProof/>
        </w:rPr>
        <w:t>19</w:t>
      </w:r>
      <w:r>
        <w:rPr>
          <w:noProof/>
        </w:rPr>
        <w:fldChar w:fldCharType="end"/>
      </w:r>
    </w:p>
    <w:p w14:paraId="5A196E5B" w14:textId="742AB40E"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Domain model</w:t>
      </w:r>
      <w:r>
        <w:rPr>
          <w:noProof/>
        </w:rPr>
        <w:tab/>
      </w:r>
      <w:r>
        <w:rPr>
          <w:noProof/>
        </w:rPr>
        <w:fldChar w:fldCharType="begin"/>
      </w:r>
      <w:r>
        <w:rPr>
          <w:noProof/>
        </w:rPr>
        <w:instrText xml:space="preserve"> PAGEREF _Toc178587691 \h </w:instrText>
      </w:r>
      <w:r>
        <w:rPr>
          <w:noProof/>
        </w:rPr>
      </w:r>
      <w:r>
        <w:rPr>
          <w:noProof/>
        </w:rPr>
        <w:fldChar w:fldCharType="separate"/>
      </w:r>
      <w:r>
        <w:rPr>
          <w:noProof/>
        </w:rPr>
        <w:t>20</w:t>
      </w:r>
      <w:r>
        <w:rPr>
          <w:noProof/>
        </w:rPr>
        <w:fldChar w:fldCharType="end"/>
      </w:r>
    </w:p>
    <w:p w14:paraId="1CAB7539" w14:textId="31917D73"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1</w:t>
      </w:r>
      <w:r>
        <w:rPr>
          <w:rFonts w:asciiTheme="minorHAnsi" w:eastAsiaTheme="minorEastAsia" w:hAnsiTheme="minorHAnsi" w:cstheme="minorBidi"/>
          <w:noProof/>
          <w:kern w:val="2"/>
          <w:sz w:val="24"/>
          <w:szCs w:val="24"/>
          <w14:ligatures w14:val="standardContextual"/>
        </w:rPr>
        <w:tab/>
      </w:r>
      <w:r>
        <w:rPr>
          <w:noProof/>
        </w:rPr>
        <w:t>User Services domain model</w:t>
      </w:r>
      <w:r>
        <w:rPr>
          <w:noProof/>
        </w:rPr>
        <w:tab/>
      </w:r>
      <w:r>
        <w:rPr>
          <w:noProof/>
        </w:rPr>
        <w:fldChar w:fldCharType="begin"/>
      </w:r>
      <w:r>
        <w:rPr>
          <w:noProof/>
        </w:rPr>
        <w:instrText xml:space="preserve"> PAGEREF _Toc178587692 \h </w:instrText>
      </w:r>
      <w:r>
        <w:rPr>
          <w:noProof/>
        </w:rPr>
      </w:r>
      <w:r>
        <w:rPr>
          <w:noProof/>
        </w:rPr>
        <w:fldChar w:fldCharType="separate"/>
      </w:r>
      <w:r>
        <w:rPr>
          <w:noProof/>
        </w:rPr>
        <w:t>20</w:t>
      </w:r>
      <w:r>
        <w:rPr>
          <w:noProof/>
        </w:rPr>
        <w:fldChar w:fldCharType="end"/>
      </w:r>
    </w:p>
    <w:p w14:paraId="78BCCF37" w14:textId="6B54B693"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2</w:t>
      </w:r>
      <w:r>
        <w:rPr>
          <w:rFonts w:asciiTheme="minorHAnsi" w:eastAsiaTheme="minorEastAsia" w:hAnsiTheme="minorHAnsi" w:cstheme="minorBidi"/>
          <w:noProof/>
          <w:kern w:val="2"/>
          <w:sz w:val="24"/>
          <w:szCs w:val="24"/>
          <w14:ligatures w14:val="standardContextual"/>
        </w:rPr>
        <w:tab/>
      </w:r>
      <w:r>
        <w:rPr>
          <w:noProof/>
        </w:rPr>
        <w:t>Static information model</w:t>
      </w:r>
      <w:r>
        <w:rPr>
          <w:noProof/>
        </w:rPr>
        <w:tab/>
      </w:r>
      <w:r>
        <w:rPr>
          <w:noProof/>
        </w:rPr>
        <w:fldChar w:fldCharType="begin"/>
      </w:r>
      <w:r>
        <w:rPr>
          <w:noProof/>
        </w:rPr>
        <w:instrText xml:space="preserve"> PAGEREF _Toc178587693 \h </w:instrText>
      </w:r>
      <w:r>
        <w:rPr>
          <w:noProof/>
        </w:rPr>
      </w:r>
      <w:r>
        <w:rPr>
          <w:noProof/>
        </w:rPr>
        <w:fldChar w:fldCharType="separate"/>
      </w:r>
      <w:r>
        <w:rPr>
          <w:noProof/>
        </w:rPr>
        <w:t>21</w:t>
      </w:r>
      <w:r>
        <w:rPr>
          <w:noProof/>
        </w:rPr>
        <w:fldChar w:fldCharType="end"/>
      </w:r>
    </w:p>
    <w:p w14:paraId="7E666411" w14:textId="5FE221E3"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3</w:t>
      </w:r>
      <w:r>
        <w:rPr>
          <w:rFonts w:asciiTheme="minorHAnsi" w:eastAsiaTheme="minorEastAsia" w:hAnsiTheme="minorHAnsi" w:cstheme="minorBidi"/>
          <w:noProof/>
          <w:kern w:val="2"/>
          <w:sz w:val="24"/>
          <w:szCs w:val="24"/>
          <w14:ligatures w14:val="standardContextual"/>
        </w:rPr>
        <w:tab/>
      </w:r>
      <w:r>
        <w:rPr>
          <w:noProof/>
        </w:rPr>
        <w:t>MBS User Service parameters</w:t>
      </w:r>
      <w:r>
        <w:rPr>
          <w:noProof/>
        </w:rPr>
        <w:tab/>
      </w:r>
      <w:r>
        <w:rPr>
          <w:noProof/>
        </w:rPr>
        <w:fldChar w:fldCharType="begin"/>
      </w:r>
      <w:r>
        <w:rPr>
          <w:noProof/>
        </w:rPr>
        <w:instrText xml:space="preserve"> PAGEREF _Toc178587694 \h </w:instrText>
      </w:r>
      <w:r>
        <w:rPr>
          <w:noProof/>
        </w:rPr>
      </w:r>
      <w:r>
        <w:rPr>
          <w:noProof/>
        </w:rPr>
        <w:fldChar w:fldCharType="separate"/>
      </w:r>
      <w:r>
        <w:rPr>
          <w:noProof/>
        </w:rPr>
        <w:t>24</w:t>
      </w:r>
      <w:r>
        <w:rPr>
          <w:noProof/>
        </w:rPr>
        <w:fldChar w:fldCharType="end"/>
      </w:r>
    </w:p>
    <w:p w14:paraId="3919E061" w14:textId="5E4B88A5"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4</w:t>
      </w:r>
      <w:r>
        <w:rPr>
          <w:rFonts w:asciiTheme="minorHAnsi" w:eastAsiaTheme="minorEastAsia" w:hAnsiTheme="minorHAnsi" w:cstheme="minorBidi"/>
          <w:noProof/>
          <w:kern w:val="2"/>
          <w:sz w:val="24"/>
          <w:szCs w:val="24"/>
          <w14:ligatures w14:val="standardContextual"/>
        </w:rPr>
        <w:tab/>
      </w:r>
      <w:r>
        <w:rPr>
          <w:noProof/>
        </w:rPr>
        <w:t>MBS Reception Reporting Configuration parameters</w:t>
      </w:r>
      <w:r>
        <w:rPr>
          <w:noProof/>
        </w:rPr>
        <w:tab/>
      </w:r>
      <w:r>
        <w:rPr>
          <w:noProof/>
        </w:rPr>
        <w:fldChar w:fldCharType="begin"/>
      </w:r>
      <w:r>
        <w:rPr>
          <w:noProof/>
        </w:rPr>
        <w:instrText xml:space="preserve"> PAGEREF _Toc178587695 \h </w:instrText>
      </w:r>
      <w:r>
        <w:rPr>
          <w:noProof/>
        </w:rPr>
      </w:r>
      <w:r>
        <w:rPr>
          <w:noProof/>
        </w:rPr>
        <w:fldChar w:fldCharType="separate"/>
      </w:r>
      <w:r>
        <w:rPr>
          <w:noProof/>
        </w:rPr>
        <w:t>24</w:t>
      </w:r>
      <w:r>
        <w:rPr>
          <w:noProof/>
        </w:rPr>
        <w:fldChar w:fldCharType="end"/>
      </w:r>
    </w:p>
    <w:p w14:paraId="30C1BAFC" w14:textId="0967E4CD"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5</w:t>
      </w:r>
      <w:r>
        <w:rPr>
          <w:rFonts w:asciiTheme="minorHAnsi" w:eastAsiaTheme="minorEastAsia" w:hAnsiTheme="minorHAnsi" w:cstheme="minorBidi"/>
          <w:noProof/>
          <w:kern w:val="2"/>
          <w:sz w:val="24"/>
          <w:szCs w:val="24"/>
          <w14:ligatures w14:val="standardContextual"/>
        </w:rPr>
        <w:tab/>
      </w:r>
      <w:r>
        <w:rPr>
          <w:noProof/>
        </w:rPr>
        <w:t>MBS User Data Ingest Session parameters</w:t>
      </w:r>
      <w:r>
        <w:rPr>
          <w:noProof/>
        </w:rPr>
        <w:tab/>
      </w:r>
      <w:r>
        <w:rPr>
          <w:noProof/>
        </w:rPr>
        <w:fldChar w:fldCharType="begin"/>
      </w:r>
      <w:r>
        <w:rPr>
          <w:noProof/>
        </w:rPr>
        <w:instrText xml:space="preserve"> PAGEREF _Toc178587696 \h </w:instrText>
      </w:r>
      <w:r>
        <w:rPr>
          <w:noProof/>
        </w:rPr>
      </w:r>
      <w:r>
        <w:rPr>
          <w:noProof/>
        </w:rPr>
        <w:fldChar w:fldCharType="separate"/>
      </w:r>
      <w:r>
        <w:rPr>
          <w:noProof/>
        </w:rPr>
        <w:t>25</w:t>
      </w:r>
      <w:r>
        <w:rPr>
          <w:noProof/>
        </w:rPr>
        <w:fldChar w:fldCharType="end"/>
      </w:r>
    </w:p>
    <w:p w14:paraId="132F35E8" w14:textId="7D3FEC11"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6</w:t>
      </w:r>
      <w:r>
        <w:rPr>
          <w:rFonts w:asciiTheme="minorHAnsi" w:eastAsiaTheme="minorEastAsia" w:hAnsiTheme="minorHAnsi" w:cstheme="minorBidi"/>
          <w:noProof/>
          <w:kern w:val="2"/>
          <w:sz w:val="24"/>
          <w:szCs w:val="24"/>
          <w14:ligatures w14:val="standardContextual"/>
        </w:rPr>
        <w:tab/>
      </w:r>
      <w:r>
        <w:rPr>
          <w:noProof/>
        </w:rPr>
        <w:t>MBS Distribution Session parameters</w:t>
      </w:r>
      <w:r>
        <w:rPr>
          <w:noProof/>
        </w:rPr>
        <w:tab/>
      </w:r>
      <w:r>
        <w:rPr>
          <w:noProof/>
        </w:rPr>
        <w:fldChar w:fldCharType="begin"/>
      </w:r>
      <w:r>
        <w:rPr>
          <w:noProof/>
        </w:rPr>
        <w:instrText xml:space="preserve"> PAGEREF _Toc178587697 \h </w:instrText>
      </w:r>
      <w:r>
        <w:rPr>
          <w:noProof/>
        </w:rPr>
      </w:r>
      <w:r>
        <w:rPr>
          <w:noProof/>
        </w:rPr>
        <w:fldChar w:fldCharType="separate"/>
      </w:r>
      <w:r>
        <w:rPr>
          <w:noProof/>
        </w:rPr>
        <w:t>25</w:t>
      </w:r>
      <w:r>
        <w:rPr>
          <w:noProof/>
        </w:rPr>
        <w:fldChar w:fldCharType="end"/>
      </w:r>
    </w:p>
    <w:p w14:paraId="1533CF63" w14:textId="6C83E431"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7</w:t>
      </w:r>
      <w:r>
        <w:rPr>
          <w:rFonts w:asciiTheme="minorHAnsi" w:eastAsiaTheme="minorEastAsia" w:hAnsiTheme="minorHAnsi" w:cstheme="minorBidi"/>
          <w:noProof/>
          <w:kern w:val="2"/>
          <w:sz w:val="24"/>
          <w:szCs w:val="24"/>
          <w14:ligatures w14:val="standardContextual"/>
        </w:rPr>
        <w:tab/>
      </w:r>
      <w:r>
        <w:rPr>
          <w:noProof/>
        </w:rPr>
        <w:t>MBS User Service Announcement parameters</w:t>
      </w:r>
      <w:r>
        <w:rPr>
          <w:noProof/>
        </w:rPr>
        <w:tab/>
      </w:r>
      <w:r>
        <w:rPr>
          <w:noProof/>
        </w:rPr>
        <w:fldChar w:fldCharType="begin"/>
      </w:r>
      <w:r>
        <w:rPr>
          <w:noProof/>
        </w:rPr>
        <w:instrText xml:space="preserve"> PAGEREF _Toc178587698 \h </w:instrText>
      </w:r>
      <w:r>
        <w:rPr>
          <w:noProof/>
        </w:rPr>
      </w:r>
      <w:r>
        <w:rPr>
          <w:noProof/>
        </w:rPr>
        <w:fldChar w:fldCharType="separate"/>
      </w:r>
      <w:r>
        <w:rPr>
          <w:noProof/>
        </w:rPr>
        <w:t>29</w:t>
      </w:r>
      <w:r>
        <w:rPr>
          <w:noProof/>
        </w:rPr>
        <w:fldChar w:fldCharType="end"/>
      </w:r>
    </w:p>
    <w:p w14:paraId="7FA7D517" w14:textId="6E46A19E"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8</w:t>
      </w:r>
      <w:r>
        <w:rPr>
          <w:rFonts w:asciiTheme="minorHAnsi" w:eastAsiaTheme="minorEastAsia" w:hAnsiTheme="minorHAnsi" w:cstheme="minorBidi"/>
          <w:noProof/>
          <w:kern w:val="2"/>
          <w:sz w:val="24"/>
          <w:szCs w:val="24"/>
          <w14:ligatures w14:val="standardContextual"/>
        </w:rPr>
        <w:tab/>
      </w:r>
      <w:r>
        <w:rPr>
          <w:noProof/>
        </w:rPr>
        <w:t>MBS Distribution Session Announcement parameters</w:t>
      </w:r>
      <w:r>
        <w:rPr>
          <w:noProof/>
        </w:rPr>
        <w:tab/>
      </w:r>
      <w:r>
        <w:rPr>
          <w:noProof/>
        </w:rPr>
        <w:fldChar w:fldCharType="begin"/>
      </w:r>
      <w:r>
        <w:rPr>
          <w:noProof/>
        </w:rPr>
        <w:instrText xml:space="preserve"> PAGEREF _Toc178587699 \h </w:instrText>
      </w:r>
      <w:r>
        <w:rPr>
          <w:noProof/>
        </w:rPr>
      </w:r>
      <w:r>
        <w:rPr>
          <w:noProof/>
        </w:rPr>
        <w:fldChar w:fldCharType="separate"/>
      </w:r>
      <w:r>
        <w:rPr>
          <w:noProof/>
        </w:rPr>
        <w:t>30</w:t>
      </w:r>
      <w:r>
        <w:rPr>
          <w:noProof/>
        </w:rPr>
        <w:fldChar w:fldCharType="end"/>
      </w:r>
    </w:p>
    <w:p w14:paraId="64A6C22C" w14:textId="27251415"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9</w:t>
      </w:r>
      <w:r>
        <w:rPr>
          <w:rFonts w:asciiTheme="minorHAnsi" w:eastAsiaTheme="minorEastAsia" w:hAnsiTheme="minorHAnsi" w:cstheme="minorBidi"/>
          <w:noProof/>
          <w:kern w:val="2"/>
          <w:sz w:val="24"/>
          <w:szCs w:val="24"/>
          <w14:ligatures w14:val="standardContextual"/>
        </w:rPr>
        <w:tab/>
      </w:r>
      <w:r>
        <w:rPr>
          <w:noProof/>
        </w:rPr>
        <w:t>Mapping of MBS Distribution Session to MBS Session Context</w:t>
      </w:r>
      <w:r>
        <w:rPr>
          <w:noProof/>
        </w:rPr>
        <w:tab/>
      </w:r>
      <w:r>
        <w:rPr>
          <w:noProof/>
        </w:rPr>
        <w:fldChar w:fldCharType="begin"/>
      </w:r>
      <w:r>
        <w:rPr>
          <w:noProof/>
        </w:rPr>
        <w:instrText xml:space="preserve"> PAGEREF _Toc178587700 \h </w:instrText>
      </w:r>
      <w:r>
        <w:rPr>
          <w:noProof/>
        </w:rPr>
      </w:r>
      <w:r>
        <w:rPr>
          <w:noProof/>
        </w:rPr>
        <w:fldChar w:fldCharType="separate"/>
      </w:r>
      <w:r>
        <w:rPr>
          <w:noProof/>
        </w:rPr>
        <w:t>31</w:t>
      </w:r>
      <w:r>
        <w:rPr>
          <w:noProof/>
        </w:rPr>
        <w:fldChar w:fldCharType="end"/>
      </w:r>
    </w:p>
    <w:p w14:paraId="6C7404B2" w14:textId="1ED2ED3F"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5.10</w:t>
      </w:r>
      <w:r>
        <w:rPr>
          <w:rFonts w:asciiTheme="minorHAnsi" w:eastAsiaTheme="minorEastAsia" w:hAnsiTheme="minorHAnsi" w:cstheme="minorBidi"/>
          <w:noProof/>
          <w:kern w:val="2"/>
          <w:sz w:val="24"/>
          <w:szCs w:val="24"/>
          <w14:ligatures w14:val="standardContextual"/>
        </w:rPr>
        <w:tab/>
      </w:r>
      <w:r>
        <w:rPr>
          <w:noProof/>
        </w:rPr>
        <w:t>Object manifest parameters</w:t>
      </w:r>
      <w:r>
        <w:rPr>
          <w:noProof/>
        </w:rPr>
        <w:tab/>
      </w:r>
      <w:r>
        <w:rPr>
          <w:noProof/>
        </w:rPr>
        <w:fldChar w:fldCharType="begin"/>
      </w:r>
      <w:r>
        <w:rPr>
          <w:noProof/>
        </w:rPr>
        <w:instrText xml:space="preserve"> PAGEREF _Toc178587701 \h </w:instrText>
      </w:r>
      <w:r>
        <w:rPr>
          <w:noProof/>
        </w:rPr>
      </w:r>
      <w:r>
        <w:rPr>
          <w:noProof/>
        </w:rPr>
        <w:fldChar w:fldCharType="separate"/>
      </w:r>
      <w:r>
        <w:rPr>
          <w:noProof/>
        </w:rPr>
        <w:t>32</w:t>
      </w:r>
      <w:r>
        <w:rPr>
          <w:noProof/>
        </w:rPr>
        <w:fldChar w:fldCharType="end"/>
      </w:r>
    </w:p>
    <w:p w14:paraId="39E52464" w14:textId="4477E2A4"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Dynamic model</w:t>
      </w:r>
      <w:r>
        <w:rPr>
          <w:noProof/>
        </w:rPr>
        <w:tab/>
      </w:r>
      <w:r>
        <w:rPr>
          <w:noProof/>
        </w:rPr>
        <w:fldChar w:fldCharType="begin"/>
      </w:r>
      <w:r>
        <w:rPr>
          <w:noProof/>
        </w:rPr>
        <w:instrText xml:space="preserve"> PAGEREF _Toc178587702 \h </w:instrText>
      </w:r>
      <w:r>
        <w:rPr>
          <w:noProof/>
        </w:rPr>
      </w:r>
      <w:r>
        <w:rPr>
          <w:noProof/>
        </w:rPr>
        <w:fldChar w:fldCharType="separate"/>
      </w:r>
      <w:r>
        <w:rPr>
          <w:noProof/>
        </w:rPr>
        <w:t>33</w:t>
      </w:r>
      <w:r>
        <w:rPr>
          <w:noProof/>
        </w:rPr>
        <w:fldChar w:fldCharType="end"/>
      </w:r>
    </w:p>
    <w:p w14:paraId="26B1D065" w14:textId="1356E384"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6.0</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r>
      <w:r>
        <w:rPr>
          <w:noProof/>
        </w:rPr>
        <w:instrText xml:space="preserve"> PAGEREF _Toc178587703 \h </w:instrText>
      </w:r>
      <w:r>
        <w:rPr>
          <w:noProof/>
        </w:rPr>
      </w:r>
      <w:r>
        <w:rPr>
          <w:noProof/>
        </w:rPr>
        <w:fldChar w:fldCharType="separate"/>
      </w:r>
      <w:r>
        <w:rPr>
          <w:noProof/>
        </w:rPr>
        <w:t>33</w:t>
      </w:r>
      <w:r>
        <w:rPr>
          <w:noProof/>
        </w:rPr>
        <w:fldChar w:fldCharType="end"/>
      </w:r>
    </w:p>
    <w:p w14:paraId="0E9471C9" w14:textId="6FF71555"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6.1</w:t>
      </w:r>
      <w:r>
        <w:rPr>
          <w:rFonts w:asciiTheme="minorHAnsi" w:eastAsiaTheme="minorEastAsia" w:hAnsiTheme="minorHAnsi" w:cstheme="minorBidi"/>
          <w:noProof/>
          <w:kern w:val="2"/>
          <w:sz w:val="24"/>
          <w:szCs w:val="24"/>
          <w14:ligatures w14:val="standardContextual"/>
        </w:rPr>
        <w:tab/>
      </w:r>
      <w:r>
        <w:rPr>
          <w:noProof/>
        </w:rPr>
        <w:t>MBS Distribution Session life-cycle</w:t>
      </w:r>
      <w:r>
        <w:rPr>
          <w:noProof/>
        </w:rPr>
        <w:tab/>
      </w:r>
      <w:r>
        <w:rPr>
          <w:noProof/>
        </w:rPr>
        <w:fldChar w:fldCharType="begin"/>
      </w:r>
      <w:r>
        <w:rPr>
          <w:noProof/>
        </w:rPr>
        <w:instrText xml:space="preserve"> PAGEREF _Toc178587704 \h </w:instrText>
      </w:r>
      <w:r>
        <w:rPr>
          <w:noProof/>
        </w:rPr>
      </w:r>
      <w:r>
        <w:rPr>
          <w:noProof/>
        </w:rPr>
        <w:fldChar w:fldCharType="separate"/>
      </w:r>
      <w:r>
        <w:rPr>
          <w:noProof/>
        </w:rPr>
        <w:t>33</w:t>
      </w:r>
      <w:r>
        <w:rPr>
          <w:noProof/>
        </w:rPr>
        <w:fldChar w:fldCharType="end"/>
      </w:r>
    </w:p>
    <w:p w14:paraId="6FDDDD3F" w14:textId="2920456C"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4.6.2</w:t>
      </w:r>
      <w:r>
        <w:rPr>
          <w:rFonts w:asciiTheme="minorHAnsi" w:eastAsiaTheme="minorEastAsia" w:hAnsiTheme="minorHAnsi" w:cstheme="minorBidi"/>
          <w:noProof/>
          <w:kern w:val="2"/>
          <w:sz w:val="24"/>
          <w:szCs w:val="24"/>
          <w14:ligatures w14:val="standardContextual"/>
        </w:rPr>
        <w:tab/>
      </w:r>
      <w:r>
        <w:rPr>
          <w:noProof/>
        </w:rPr>
        <w:t>Notification events</w:t>
      </w:r>
      <w:r>
        <w:rPr>
          <w:noProof/>
        </w:rPr>
        <w:tab/>
      </w:r>
      <w:r>
        <w:rPr>
          <w:noProof/>
        </w:rPr>
        <w:fldChar w:fldCharType="begin"/>
      </w:r>
      <w:r>
        <w:rPr>
          <w:noProof/>
        </w:rPr>
        <w:instrText xml:space="preserve"> PAGEREF _Toc178587705 \h </w:instrText>
      </w:r>
      <w:r>
        <w:rPr>
          <w:noProof/>
        </w:rPr>
      </w:r>
      <w:r>
        <w:rPr>
          <w:noProof/>
        </w:rPr>
        <w:fldChar w:fldCharType="separate"/>
      </w:r>
      <w:r>
        <w:rPr>
          <w:noProof/>
        </w:rPr>
        <w:t>35</w:t>
      </w:r>
      <w:r>
        <w:rPr>
          <w:noProof/>
        </w:rPr>
        <w:fldChar w:fldCharType="end"/>
      </w:r>
    </w:p>
    <w:p w14:paraId="2D7DA0B1" w14:textId="013D5D33"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QoS model</w:t>
      </w:r>
      <w:r>
        <w:rPr>
          <w:noProof/>
        </w:rPr>
        <w:tab/>
      </w:r>
      <w:r>
        <w:rPr>
          <w:noProof/>
        </w:rPr>
        <w:fldChar w:fldCharType="begin"/>
      </w:r>
      <w:r>
        <w:rPr>
          <w:noProof/>
        </w:rPr>
        <w:instrText xml:space="preserve"> PAGEREF _Toc178587706 \h </w:instrText>
      </w:r>
      <w:r>
        <w:rPr>
          <w:noProof/>
        </w:rPr>
      </w:r>
      <w:r>
        <w:rPr>
          <w:noProof/>
        </w:rPr>
        <w:fldChar w:fldCharType="separate"/>
      </w:r>
      <w:r>
        <w:rPr>
          <w:noProof/>
        </w:rPr>
        <w:t>36</w:t>
      </w:r>
      <w:r>
        <w:rPr>
          <w:noProof/>
        </w:rPr>
        <w:fldChar w:fldCharType="end"/>
      </w:r>
    </w:p>
    <w:p w14:paraId="478A61DE" w14:textId="7CE19C39"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r>
      <w:r>
        <w:rPr>
          <w:noProof/>
        </w:rPr>
        <w:instrText xml:space="preserve"> PAGEREF _Toc178587707 \h </w:instrText>
      </w:r>
      <w:r>
        <w:rPr>
          <w:noProof/>
        </w:rPr>
      </w:r>
      <w:r>
        <w:rPr>
          <w:noProof/>
        </w:rPr>
        <w:fldChar w:fldCharType="separate"/>
      </w:r>
      <w:r>
        <w:rPr>
          <w:noProof/>
        </w:rPr>
        <w:t>36</w:t>
      </w:r>
      <w:r>
        <w:rPr>
          <w:noProof/>
        </w:rPr>
        <w:fldChar w:fldCharType="end"/>
      </w:r>
    </w:p>
    <w:p w14:paraId="22D96B00" w14:textId="3F43E8B6"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4.9</w:t>
      </w:r>
      <w:r>
        <w:rPr>
          <w:rFonts w:asciiTheme="minorHAnsi" w:eastAsiaTheme="minorEastAsia" w:hAnsiTheme="minorHAnsi" w:cstheme="minorBidi"/>
          <w:noProof/>
          <w:kern w:val="2"/>
          <w:sz w:val="24"/>
          <w:szCs w:val="24"/>
          <w14:ligatures w14:val="standardContextual"/>
        </w:rPr>
        <w:tab/>
      </w:r>
      <w:r>
        <w:rPr>
          <w:noProof/>
        </w:rPr>
        <w:t>Interworking with eMBMS</w:t>
      </w:r>
      <w:r>
        <w:rPr>
          <w:noProof/>
        </w:rPr>
        <w:tab/>
      </w:r>
      <w:r>
        <w:rPr>
          <w:noProof/>
        </w:rPr>
        <w:fldChar w:fldCharType="begin"/>
      </w:r>
      <w:r>
        <w:rPr>
          <w:noProof/>
        </w:rPr>
        <w:instrText xml:space="preserve"> PAGEREF _Toc178587708 \h </w:instrText>
      </w:r>
      <w:r>
        <w:rPr>
          <w:noProof/>
        </w:rPr>
      </w:r>
      <w:r>
        <w:rPr>
          <w:noProof/>
        </w:rPr>
        <w:fldChar w:fldCharType="separate"/>
      </w:r>
      <w:r>
        <w:rPr>
          <w:noProof/>
        </w:rPr>
        <w:t>37</w:t>
      </w:r>
      <w:r>
        <w:rPr>
          <w:noProof/>
        </w:rPr>
        <w:fldChar w:fldCharType="end"/>
      </w:r>
    </w:p>
    <w:p w14:paraId="09EAA151" w14:textId="7876156E"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rocedures for 5G Multicast–Broadcast User Services</w:t>
      </w:r>
      <w:r>
        <w:rPr>
          <w:noProof/>
        </w:rPr>
        <w:tab/>
      </w:r>
      <w:r>
        <w:rPr>
          <w:noProof/>
        </w:rPr>
        <w:fldChar w:fldCharType="begin"/>
      </w:r>
      <w:r>
        <w:rPr>
          <w:noProof/>
        </w:rPr>
        <w:instrText xml:space="preserve"> PAGEREF _Toc178587709 \h </w:instrText>
      </w:r>
      <w:r>
        <w:rPr>
          <w:noProof/>
        </w:rPr>
      </w:r>
      <w:r>
        <w:rPr>
          <w:noProof/>
        </w:rPr>
        <w:fldChar w:fldCharType="separate"/>
      </w:r>
      <w:r>
        <w:rPr>
          <w:noProof/>
        </w:rPr>
        <w:t>38</w:t>
      </w:r>
      <w:r>
        <w:rPr>
          <w:noProof/>
        </w:rPr>
        <w:fldChar w:fldCharType="end"/>
      </w:r>
    </w:p>
    <w:p w14:paraId="093B4A64" w14:textId="5F8CF0AF"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710 \h </w:instrText>
      </w:r>
      <w:r>
        <w:rPr>
          <w:noProof/>
        </w:rPr>
      </w:r>
      <w:r>
        <w:rPr>
          <w:noProof/>
        </w:rPr>
        <w:fldChar w:fldCharType="separate"/>
      </w:r>
      <w:r>
        <w:rPr>
          <w:noProof/>
        </w:rPr>
        <w:t>38</w:t>
      </w:r>
      <w:r>
        <w:rPr>
          <w:noProof/>
        </w:rPr>
        <w:fldChar w:fldCharType="end"/>
      </w:r>
    </w:p>
    <w:p w14:paraId="42A18704" w14:textId="07497BEB"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High-level baseline procedures</w:t>
      </w:r>
      <w:r>
        <w:rPr>
          <w:noProof/>
        </w:rPr>
        <w:tab/>
      </w:r>
      <w:r>
        <w:rPr>
          <w:noProof/>
        </w:rPr>
        <w:fldChar w:fldCharType="begin"/>
      </w:r>
      <w:r>
        <w:rPr>
          <w:noProof/>
        </w:rPr>
        <w:instrText xml:space="preserve"> PAGEREF _Toc178587711 \h </w:instrText>
      </w:r>
      <w:r>
        <w:rPr>
          <w:noProof/>
        </w:rPr>
      </w:r>
      <w:r>
        <w:rPr>
          <w:noProof/>
        </w:rPr>
        <w:fldChar w:fldCharType="separate"/>
      </w:r>
      <w:r>
        <w:rPr>
          <w:noProof/>
        </w:rPr>
        <w:t>39</w:t>
      </w:r>
      <w:r>
        <w:rPr>
          <w:noProof/>
        </w:rPr>
        <w:fldChar w:fldCharType="end"/>
      </w:r>
    </w:p>
    <w:p w14:paraId="49C57021" w14:textId="18282A48"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rocedures for User Service provisioning</w:t>
      </w:r>
      <w:r>
        <w:rPr>
          <w:noProof/>
        </w:rPr>
        <w:tab/>
      </w:r>
      <w:r>
        <w:rPr>
          <w:noProof/>
        </w:rPr>
        <w:fldChar w:fldCharType="begin"/>
      </w:r>
      <w:r>
        <w:rPr>
          <w:noProof/>
        </w:rPr>
        <w:instrText xml:space="preserve"> PAGEREF _Toc178587712 \h </w:instrText>
      </w:r>
      <w:r>
        <w:rPr>
          <w:noProof/>
        </w:rPr>
      </w:r>
      <w:r>
        <w:rPr>
          <w:noProof/>
        </w:rPr>
        <w:fldChar w:fldCharType="separate"/>
      </w:r>
      <w:r>
        <w:rPr>
          <w:noProof/>
        </w:rPr>
        <w:t>41</w:t>
      </w:r>
      <w:r>
        <w:rPr>
          <w:noProof/>
        </w:rPr>
        <w:fldChar w:fldCharType="end"/>
      </w:r>
    </w:p>
    <w:p w14:paraId="366B8D5D" w14:textId="34A6011B"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3A</w:t>
      </w:r>
      <w:r>
        <w:rPr>
          <w:rFonts w:asciiTheme="minorHAnsi" w:eastAsiaTheme="minorEastAsia" w:hAnsiTheme="minorHAnsi" w:cstheme="minorBidi"/>
          <w:noProof/>
          <w:kern w:val="2"/>
          <w:sz w:val="24"/>
          <w:szCs w:val="24"/>
          <w14:ligatures w14:val="standardContextual"/>
        </w:rPr>
        <w:tab/>
      </w:r>
      <w:r>
        <w:rPr>
          <w:noProof/>
        </w:rPr>
        <w:t>Procedures for User Service Announcement Channel provisioning</w:t>
      </w:r>
      <w:r>
        <w:rPr>
          <w:noProof/>
        </w:rPr>
        <w:tab/>
      </w:r>
      <w:r>
        <w:rPr>
          <w:noProof/>
        </w:rPr>
        <w:fldChar w:fldCharType="begin"/>
      </w:r>
      <w:r>
        <w:rPr>
          <w:noProof/>
        </w:rPr>
        <w:instrText xml:space="preserve"> PAGEREF _Toc178587713 \h </w:instrText>
      </w:r>
      <w:r>
        <w:rPr>
          <w:noProof/>
        </w:rPr>
      </w:r>
      <w:r>
        <w:rPr>
          <w:noProof/>
        </w:rPr>
        <w:fldChar w:fldCharType="separate"/>
      </w:r>
      <w:r>
        <w:rPr>
          <w:noProof/>
        </w:rPr>
        <w:t>44</w:t>
      </w:r>
      <w:r>
        <w:rPr>
          <w:noProof/>
        </w:rPr>
        <w:fldChar w:fldCharType="end"/>
      </w:r>
    </w:p>
    <w:p w14:paraId="571AE76D" w14:textId="52D87E52"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Procedures for User Service advertisement/discovery</w:t>
      </w:r>
      <w:r>
        <w:rPr>
          <w:noProof/>
        </w:rPr>
        <w:tab/>
      </w:r>
      <w:r>
        <w:rPr>
          <w:noProof/>
        </w:rPr>
        <w:fldChar w:fldCharType="begin"/>
      </w:r>
      <w:r>
        <w:rPr>
          <w:noProof/>
        </w:rPr>
        <w:instrText xml:space="preserve"> PAGEREF _Toc178587714 \h </w:instrText>
      </w:r>
      <w:r>
        <w:rPr>
          <w:noProof/>
        </w:rPr>
      </w:r>
      <w:r>
        <w:rPr>
          <w:noProof/>
        </w:rPr>
        <w:fldChar w:fldCharType="separate"/>
      </w:r>
      <w:r>
        <w:rPr>
          <w:noProof/>
        </w:rPr>
        <w:t>46</w:t>
      </w:r>
      <w:r>
        <w:rPr>
          <w:noProof/>
        </w:rPr>
        <w:fldChar w:fldCharType="end"/>
      </w:r>
    </w:p>
    <w:p w14:paraId="3E2D14BE" w14:textId="6CAB07CA"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Procedures for User Service data transfer</w:t>
      </w:r>
      <w:r>
        <w:rPr>
          <w:noProof/>
        </w:rPr>
        <w:tab/>
      </w:r>
      <w:r>
        <w:rPr>
          <w:noProof/>
        </w:rPr>
        <w:fldChar w:fldCharType="begin"/>
      </w:r>
      <w:r>
        <w:rPr>
          <w:noProof/>
        </w:rPr>
        <w:instrText xml:space="preserve"> PAGEREF _Toc178587715 \h </w:instrText>
      </w:r>
      <w:r>
        <w:rPr>
          <w:noProof/>
        </w:rPr>
      </w:r>
      <w:r>
        <w:rPr>
          <w:noProof/>
        </w:rPr>
        <w:fldChar w:fldCharType="separate"/>
      </w:r>
      <w:r>
        <w:rPr>
          <w:noProof/>
        </w:rPr>
        <w:t>49</w:t>
      </w:r>
      <w:r>
        <w:rPr>
          <w:noProof/>
        </w:rPr>
        <w:fldChar w:fldCharType="end"/>
      </w:r>
    </w:p>
    <w:p w14:paraId="62819630" w14:textId="35A84C29" w:rsidR="00F22E74" w:rsidRDefault="00F22E74">
      <w:pPr>
        <w:pStyle w:val="TOC3"/>
        <w:rPr>
          <w:rFonts w:asciiTheme="minorHAnsi" w:eastAsiaTheme="minorEastAsia" w:hAnsiTheme="minorHAnsi" w:cstheme="minorBidi"/>
          <w:noProof/>
          <w:kern w:val="2"/>
          <w:sz w:val="24"/>
          <w:szCs w:val="24"/>
          <w14:ligatures w14:val="standardContextual"/>
        </w:rPr>
      </w:pPr>
      <w:r>
        <w:rPr>
          <w:noProof/>
        </w:rPr>
        <w:lastRenderedPageBreak/>
        <w:t>5.5.1</w:t>
      </w:r>
      <w:r>
        <w:rPr>
          <w:rFonts w:asciiTheme="minorHAnsi" w:eastAsiaTheme="minorEastAsia" w:hAnsiTheme="minorHAnsi" w:cstheme="minorBidi"/>
          <w:noProof/>
          <w:kern w:val="2"/>
          <w:sz w:val="24"/>
          <w:szCs w:val="24"/>
          <w14:ligatures w14:val="standardContextual"/>
        </w:rPr>
        <w:tab/>
      </w:r>
      <w:r>
        <w:rPr>
          <w:noProof/>
        </w:rPr>
        <w:t>MBS Distribution Session activation</w:t>
      </w:r>
      <w:r>
        <w:rPr>
          <w:noProof/>
        </w:rPr>
        <w:tab/>
      </w:r>
      <w:r>
        <w:rPr>
          <w:noProof/>
        </w:rPr>
        <w:fldChar w:fldCharType="begin"/>
      </w:r>
      <w:r>
        <w:rPr>
          <w:noProof/>
        </w:rPr>
        <w:instrText xml:space="preserve"> PAGEREF _Toc178587716 \h </w:instrText>
      </w:r>
      <w:r>
        <w:rPr>
          <w:noProof/>
        </w:rPr>
      </w:r>
      <w:r>
        <w:rPr>
          <w:noProof/>
        </w:rPr>
        <w:fldChar w:fldCharType="separate"/>
      </w:r>
      <w:r>
        <w:rPr>
          <w:noProof/>
        </w:rPr>
        <w:t>49</w:t>
      </w:r>
      <w:r>
        <w:rPr>
          <w:noProof/>
        </w:rPr>
        <w:fldChar w:fldCharType="end"/>
      </w:r>
    </w:p>
    <w:p w14:paraId="206B8F20" w14:textId="36C47A89"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5.5.2</w:t>
      </w:r>
      <w:r>
        <w:rPr>
          <w:rFonts w:asciiTheme="minorHAnsi" w:eastAsiaTheme="minorEastAsia" w:hAnsiTheme="minorHAnsi" w:cstheme="minorBidi"/>
          <w:noProof/>
          <w:kern w:val="2"/>
          <w:sz w:val="24"/>
          <w:szCs w:val="24"/>
          <w14:ligatures w14:val="standardContextual"/>
        </w:rPr>
        <w:tab/>
      </w:r>
      <w:r>
        <w:rPr>
          <w:noProof/>
        </w:rPr>
        <w:t>MBS User Service reception activation</w:t>
      </w:r>
      <w:r>
        <w:rPr>
          <w:noProof/>
        </w:rPr>
        <w:tab/>
      </w:r>
      <w:r>
        <w:rPr>
          <w:noProof/>
        </w:rPr>
        <w:fldChar w:fldCharType="begin"/>
      </w:r>
      <w:r>
        <w:rPr>
          <w:noProof/>
        </w:rPr>
        <w:instrText xml:space="preserve"> PAGEREF _Toc178587717 \h </w:instrText>
      </w:r>
      <w:r>
        <w:rPr>
          <w:noProof/>
        </w:rPr>
      </w:r>
      <w:r>
        <w:rPr>
          <w:noProof/>
        </w:rPr>
        <w:fldChar w:fldCharType="separate"/>
      </w:r>
      <w:r>
        <w:rPr>
          <w:noProof/>
        </w:rPr>
        <w:t>51</w:t>
      </w:r>
      <w:r>
        <w:rPr>
          <w:noProof/>
        </w:rPr>
        <w:fldChar w:fldCharType="end"/>
      </w:r>
    </w:p>
    <w:p w14:paraId="595E7060" w14:textId="74550D89"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5.5.3</w:t>
      </w:r>
      <w:r>
        <w:rPr>
          <w:rFonts w:asciiTheme="minorHAnsi" w:eastAsiaTheme="minorEastAsia" w:hAnsiTheme="minorHAnsi" w:cstheme="minorBidi"/>
          <w:noProof/>
          <w:kern w:val="2"/>
          <w:sz w:val="24"/>
          <w:szCs w:val="24"/>
          <w14:ligatures w14:val="standardContextual"/>
        </w:rPr>
        <w:tab/>
      </w:r>
      <w:r>
        <w:rPr>
          <w:noProof/>
        </w:rPr>
        <w:t>MBS User Service reception termination</w:t>
      </w:r>
      <w:r>
        <w:rPr>
          <w:noProof/>
        </w:rPr>
        <w:tab/>
      </w:r>
      <w:r>
        <w:rPr>
          <w:noProof/>
        </w:rPr>
        <w:fldChar w:fldCharType="begin"/>
      </w:r>
      <w:r>
        <w:rPr>
          <w:noProof/>
        </w:rPr>
        <w:instrText xml:space="preserve"> PAGEREF _Toc178587718 \h </w:instrText>
      </w:r>
      <w:r>
        <w:rPr>
          <w:noProof/>
        </w:rPr>
      </w:r>
      <w:r>
        <w:rPr>
          <w:noProof/>
        </w:rPr>
        <w:fldChar w:fldCharType="separate"/>
      </w:r>
      <w:r>
        <w:rPr>
          <w:noProof/>
        </w:rPr>
        <w:t>52</w:t>
      </w:r>
      <w:r>
        <w:rPr>
          <w:noProof/>
        </w:rPr>
        <w:fldChar w:fldCharType="end"/>
      </w:r>
    </w:p>
    <w:p w14:paraId="170A0418" w14:textId="4AE3AE19"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5.5.4</w:t>
      </w:r>
      <w:r>
        <w:rPr>
          <w:rFonts w:asciiTheme="minorHAnsi" w:eastAsiaTheme="minorEastAsia" w:hAnsiTheme="minorHAnsi" w:cstheme="minorBidi"/>
          <w:noProof/>
          <w:kern w:val="2"/>
          <w:sz w:val="24"/>
          <w:szCs w:val="24"/>
          <w14:ligatures w14:val="standardContextual"/>
        </w:rPr>
        <w:tab/>
      </w:r>
      <w:r>
        <w:rPr>
          <w:noProof/>
        </w:rPr>
        <w:t>MBS Distribution Session deactivation</w:t>
      </w:r>
      <w:r>
        <w:rPr>
          <w:noProof/>
        </w:rPr>
        <w:tab/>
      </w:r>
      <w:r>
        <w:rPr>
          <w:noProof/>
        </w:rPr>
        <w:fldChar w:fldCharType="begin"/>
      </w:r>
      <w:r>
        <w:rPr>
          <w:noProof/>
        </w:rPr>
        <w:instrText xml:space="preserve"> PAGEREF _Toc178587719 \h </w:instrText>
      </w:r>
      <w:r>
        <w:rPr>
          <w:noProof/>
        </w:rPr>
      </w:r>
      <w:r>
        <w:rPr>
          <w:noProof/>
        </w:rPr>
        <w:fldChar w:fldCharType="separate"/>
      </w:r>
      <w:r>
        <w:rPr>
          <w:noProof/>
        </w:rPr>
        <w:t>53</w:t>
      </w:r>
      <w:r>
        <w:rPr>
          <w:noProof/>
        </w:rPr>
        <w:fldChar w:fldCharType="end"/>
      </w:r>
    </w:p>
    <w:p w14:paraId="764BD1CD" w14:textId="456576DF"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Procedure for User Service data repair</w:t>
      </w:r>
      <w:r>
        <w:rPr>
          <w:noProof/>
        </w:rPr>
        <w:tab/>
      </w:r>
      <w:r>
        <w:rPr>
          <w:noProof/>
        </w:rPr>
        <w:fldChar w:fldCharType="begin"/>
      </w:r>
      <w:r>
        <w:rPr>
          <w:noProof/>
        </w:rPr>
        <w:instrText xml:space="preserve"> PAGEREF _Toc178587720 \h </w:instrText>
      </w:r>
      <w:r>
        <w:rPr>
          <w:noProof/>
        </w:rPr>
      </w:r>
      <w:r>
        <w:rPr>
          <w:noProof/>
        </w:rPr>
        <w:fldChar w:fldCharType="separate"/>
      </w:r>
      <w:r>
        <w:rPr>
          <w:noProof/>
        </w:rPr>
        <w:t>54</w:t>
      </w:r>
      <w:r>
        <w:rPr>
          <w:noProof/>
        </w:rPr>
        <w:fldChar w:fldCharType="end"/>
      </w:r>
    </w:p>
    <w:p w14:paraId="55BC9171" w14:textId="02DD9884"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MBS User Services distribution methods</w:t>
      </w:r>
      <w:r>
        <w:rPr>
          <w:noProof/>
        </w:rPr>
        <w:tab/>
      </w:r>
      <w:r>
        <w:rPr>
          <w:noProof/>
        </w:rPr>
        <w:fldChar w:fldCharType="begin"/>
      </w:r>
      <w:r>
        <w:rPr>
          <w:noProof/>
        </w:rPr>
        <w:instrText xml:space="preserve"> PAGEREF _Toc178587721 \h </w:instrText>
      </w:r>
      <w:r>
        <w:rPr>
          <w:noProof/>
        </w:rPr>
      </w:r>
      <w:r>
        <w:rPr>
          <w:noProof/>
        </w:rPr>
        <w:fldChar w:fldCharType="separate"/>
      </w:r>
      <w:r>
        <w:rPr>
          <w:noProof/>
        </w:rPr>
        <w:t>54</w:t>
      </w:r>
      <w:r>
        <w:rPr>
          <w:noProof/>
        </w:rPr>
        <w:fldChar w:fldCharType="end"/>
      </w:r>
    </w:p>
    <w:p w14:paraId="3E249283" w14:textId="556F8488"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bject Distribution Method</w:t>
      </w:r>
      <w:r>
        <w:rPr>
          <w:noProof/>
        </w:rPr>
        <w:tab/>
      </w:r>
      <w:r>
        <w:rPr>
          <w:noProof/>
        </w:rPr>
        <w:fldChar w:fldCharType="begin"/>
      </w:r>
      <w:r>
        <w:rPr>
          <w:noProof/>
        </w:rPr>
        <w:instrText xml:space="preserve"> PAGEREF _Toc178587722 \h </w:instrText>
      </w:r>
      <w:r>
        <w:rPr>
          <w:noProof/>
        </w:rPr>
      </w:r>
      <w:r>
        <w:rPr>
          <w:noProof/>
        </w:rPr>
        <w:fldChar w:fldCharType="separate"/>
      </w:r>
      <w:r>
        <w:rPr>
          <w:noProof/>
        </w:rPr>
        <w:t>54</w:t>
      </w:r>
      <w:r>
        <w:rPr>
          <w:noProof/>
        </w:rPr>
        <w:fldChar w:fldCharType="end"/>
      </w:r>
    </w:p>
    <w:p w14:paraId="1C158C1A" w14:textId="40431707"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Packet Distribution Method</w:t>
      </w:r>
      <w:r>
        <w:rPr>
          <w:noProof/>
        </w:rPr>
        <w:tab/>
      </w:r>
      <w:r>
        <w:rPr>
          <w:noProof/>
        </w:rPr>
        <w:fldChar w:fldCharType="begin"/>
      </w:r>
      <w:r>
        <w:rPr>
          <w:noProof/>
        </w:rPr>
        <w:instrText xml:space="preserve"> PAGEREF _Toc178587723 \h </w:instrText>
      </w:r>
      <w:r>
        <w:rPr>
          <w:noProof/>
        </w:rPr>
      </w:r>
      <w:r>
        <w:rPr>
          <w:noProof/>
        </w:rPr>
        <w:fldChar w:fldCharType="separate"/>
      </w:r>
      <w:r>
        <w:rPr>
          <w:noProof/>
        </w:rPr>
        <w:t>56</w:t>
      </w:r>
      <w:r>
        <w:rPr>
          <w:noProof/>
        </w:rPr>
        <w:fldChar w:fldCharType="end"/>
      </w:r>
    </w:p>
    <w:p w14:paraId="01AC7320" w14:textId="643CF83B"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Network</w:t>
      </w:r>
      <w:r>
        <w:rPr>
          <w:noProof/>
          <w:lang w:eastAsia="zh-CN"/>
        </w:rPr>
        <w:t xml:space="preserve"> Function services</w:t>
      </w:r>
      <w:r>
        <w:rPr>
          <w:noProof/>
        </w:rPr>
        <w:tab/>
      </w:r>
      <w:r>
        <w:rPr>
          <w:noProof/>
        </w:rPr>
        <w:fldChar w:fldCharType="begin"/>
      </w:r>
      <w:r>
        <w:rPr>
          <w:noProof/>
        </w:rPr>
        <w:instrText xml:space="preserve"> PAGEREF _Toc178587724 \h </w:instrText>
      </w:r>
      <w:r>
        <w:rPr>
          <w:noProof/>
        </w:rPr>
      </w:r>
      <w:r>
        <w:rPr>
          <w:noProof/>
        </w:rPr>
        <w:fldChar w:fldCharType="separate"/>
      </w:r>
      <w:r>
        <w:rPr>
          <w:noProof/>
        </w:rPr>
        <w:t>57</w:t>
      </w:r>
      <w:r>
        <w:rPr>
          <w:noProof/>
        </w:rPr>
        <w:fldChar w:fldCharType="end"/>
      </w:r>
    </w:p>
    <w:p w14:paraId="4FC95682" w14:textId="3FCF26E6"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725 \h </w:instrText>
      </w:r>
      <w:r>
        <w:rPr>
          <w:noProof/>
        </w:rPr>
      </w:r>
      <w:r>
        <w:rPr>
          <w:noProof/>
        </w:rPr>
        <w:fldChar w:fldCharType="separate"/>
      </w:r>
      <w:r>
        <w:rPr>
          <w:noProof/>
        </w:rPr>
        <w:t>57</w:t>
      </w:r>
      <w:r>
        <w:rPr>
          <w:noProof/>
        </w:rPr>
        <w:fldChar w:fldCharType="end"/>
      </w:r>
    </w:p>
    <w:p w14:paraId="7A08A8CB" w14:textId="7C0A1B70"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MBSF Services</w:t>
      </w:r>
      <w:r>
        <w:rPr>
          <w:noProof/>
        </w:rPr>
        <w:tab/>
      </w:r>
      <w:r>
        <w:rPr>
          <w:noProof/>
        </w:rPr>
        <w:fldChar w:fldCharType="begin"/>
      </w:r>
      <w:r>
        <w:rPr>
          <w:noProof/>
        </w:rPr>
        <w:instrText xml:space="preserve"> PAGEREF _Toc178587726 \h </w:instrText>
      </w:r>
      <w:r>
        <w:rPr>
          <w:noProof/>
        </w:rPr>
      </w:r>
      <w:r>
        <w:rPr>
          <w:noProof/>
        </w:rPr>
        <w:fldChar w:fldCharType="separate"/>
      </w:r>
      <w:r>
        <w:rPr>
          <w:noProof/>
        </w:rPr>
        <w:t>57</w:t>
      </w:r>
      <w:r>
        <w:rPr>
          <w:noProof/>
        </w:rPr>
        <w:fldChar w:fldCharType="end"/>
      </w:r>
    </w:p>
    <w:p w14:paraId="39407659" w14:textId="19B09A0B" w:rsidR="00F22E74" w:rsidRDefault="00F22E74">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727 \h </w:instrText>
      </w:r>
      <w:r>
        <w:rPr>
          <w:noProof/>
        </w:rPr>
      </w:r>
      <w:r>
        <w:rPr>
          <w:noProof/>
        </w:rPr>
        <w:fldChar w:fldCharType="separate"/>
      </w:r>
      <w:r>
        <w:rPr>
          <w:noProof/>
        </w:rPr>
        <w:t>57</w:t>
      </w:r>
      <w:r>
        <w:rPr>
          <w:noProof/>
        </w:rPr>
        <w:fldChar w:fldCharType="end"/>
      </w:r>
    </w:p>
    <w:p w14:paraId="7908FEE2" w14:textId="2B000343"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7.2.2</w:t>
      </w:r>
      <w:r>
        <w:rPr>
          <w:rFonts w:asciiTheme="minorHAnsi" w:eastAsiaTheme="minorEastAsia" w:hAnsiTheme="minorHAnsi" w:cstheme="minorBidi"/>
          <w:noProof/>
          <w:kern w:val="2"/>
          <w:sz w:val="24"/>
          <w:szCs w:val="24"/>
          <w14:ligatures w14:val="standardContextual"/>
        </w:rPr>
        <w:tab/>
      </w:r>
      <w:r>
        <w:rPr>
          <w:noProof/>
          <w:lang w:eastAsia="zh-CN"/>
        </w:rPr>
        <w:t>Nmbsf MBS User Service operations</w:t>
      </w:r>
      <w:r>
        <w:rPr>
          <w:noProof/>
        </w:rPr>
        <w:tab/>
      </w:r>
      <w:r>
        <w:rPr>
          <w:noProof/>
        </w:rPr>
        <w:fldChar w:fldCharType="begin"/>
      </w:r>
      <w:r>
        <w:rPr>
          <w:noProof/>
        </w:rPr>
        <w:instrText xml:space="preserve"> PAGEREF _Toc178587728 \h </w:instrText>
      </w:r>
      <w:r>
        <w:rPr>
          <w:noProof/>
        </w:rPr>
      </w:r>
      <w:r>
        <w:rPr>
          <w:noProof/>
        </w:rPr>
        <w:fldChar w:fldCharType="separate"/>
      </w:r>
      <w:r>
        <w:rPr>
          <w:noProof/>
        </w:rPr>
        <w:t>57</w:t>
      </w:r>
      <w:r>
        <w:rPr>
          <w:noProof/>
        </w:rPr>
        <w:fldChar w:fldCharType="end"/>
      </w:r>
    </w:p>
    <w:p w14:paraId="69271A09" w14:textId="7AAE69CD"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2.1</w:t>
      </w:r>
      <w:r>
        <w:rPr>
          <w:rFonts w:asciiTheme="minorHAnsi" w:eastAsiaTheme="minorEastAsia" w:hAnsiTheme="minorHAnsi" w:cstheme="minorBidi"/>
          <w:noProof/>
          <w:kern w:val="2"/>
          <w:sz w:val="24"/>
          <w:szCs w:val="24"/>
          <w14:ligatures w14:val="standardContextual"/>
        </w:rPr>
        <w:tab/>
      </w:r>
      <w:r>
        <w:rPr>
          <w:noProof/>
          <w:lang w:eastAsia="zh-CN"/>
        </w:rPr>
        <w:t>Nmbsf_MBSUserService_Create service operation</w:t>
      </w:r>
      <w:r>
        <w:rPr>
          <w:noProof/>
        </w:rPr>
        <w:tab/>
      </w:r>
      <w:r>
        <w:rPr>
          <w:noProof/>
        </w:rPr>
        <w:fldChar w:fldCharType="begin"/>
      </w:r>
      <w:r>
        <w:rPr>
          <w:noProof/>
        </w:rPr>
        <w:instrText xml:space="preserve"> PAGEREF _Toc178587729 \h </w:instrText>
      </w:r>
      <w:r>
        <w:rPr>
          <w:noProof/>
        </w:rPr>
      </w:r>
      <w:r>
        <w:rPr>
          <w:noProof/>
        </w:rPr>
        <w:fldChar w:fldCharType="separate"/>
      </w:r>
      <w:r>
        <w:rPr>
          <w:noProof/>
        </w:rPr>
        <w:t>57</w:t>
      </w:r>
      <w:r>
        <w:rPr>
          <w:noProof/>
        </w:rPr>
        <w:fldChar w:fldCharType="end"/>
      </w:r>
    </w:p>
    <w:p w14:paraId="1C1EC7E1" w14:textId="4B76A4AA"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2.2</w:t>
      </w:r>
      <w:r>
        <w:rPr>
          <w:rFonts w:asciiTheme="minorHAnsi" w:eastAsiaTheme="minorEastAsia" w:hAnsiTheme="minorHAnsi" w:cstheme="minorBidi"/>
          <w:noProof/>
          <w:kern w:val="2"/>
          <w:sz w:val="24"/>
          <w:szCs w:val="24"/>
          <w14:ligatures w14:val="standardContextual"/>
        </w:rPr>
        <w:tab/>
      </w:r>
      <w:r>
        <w:rPr>
          <w:noProof/>
          <w:lang w:eastAsia="zh-CN"/>
        </w:rPr>
        <w:t>Nmbsf_MBSUserService_Retrieve service operation</w:t>
      </w:r>
      <w:r>
        <w:rPr>
          <w:noProof/>
        </w:rPr>
        <w:tab/>
      </w:r>
      <w:r>
        <w:rPr>
          <w:noProof/>
        </w:rPr>
        <w:fldChar w:fldCharType="begin"/>
      </w:r>
      <w:r>
        <w:rPr>
          <w:noProof/>
        </w:rPr>
        <w:instrText xml:space="preserve"> PAGEREF _Toc178587730 \h </w:instrText>
      </w:r>
      <w:r>
        <w:rPr>
          <w:noProof/>
        </w:rPr>
      </w:r>
      <w:r>
        <w:rPr>
          <w:noProof/>
        </w:rPr>
        <w:fldChar w:fldCharType="separate"/>
      </w:r>
      <w:r>
        <w:rPr>
          <w:noProof/>
        </w:rPr>
        <w:t>57</w:t>
      </w:r>
      <w:r>
        <w:rPr>
          <w:noProof/>
        </w:rPr>
        <w:fldChar w:fldCharType="end"/>
      </w:r>
    </w:p>
    <w:p w14:paraId="63E6B8D6" w14:textId="3653466F"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2.3</w:t>
      </w:r>
      <w:r>
        <w:rPr>
          <w:rFonts w:asciiTheme="minorHAnsi" w:eastAsiaTheme="minorEastAsia" w:hAnsiTheme="minorHAnsi" w:cstheme="minorBidi"/>
          <w:noProof/>
          <w:kern w:val="2"/>
          <w:sz w:val="24"/>
          <w:szCs w:val="24"/>
          <w14:ligatures w14:val="standardContextual"/>
        </w:rPr>
        <w:tab/>
      </w:r>
      <w:r>
        <w:rPr>
          <w:noProof/>
          <w:lang w:eastAsia="zh-CN"/>
        </w:rPr>
        <w:t>Nmbsf_MBSUserService_Update service operation</w:t>
      </w:r>
      <w:r>
        <w:rPr>
          <w:noProof/>
        </w:rPr>
        <w:tab/>
      </w:r>
      <w:r>
        <w:rPr>
          <w:noProof/>
        </w:rPr>
        <w:fldChar w:fldCharType="begin"/>
      </w:r>
      <w:r>
        <w:rPr>
          <w:noProof/>
        </w:rPr>
        <w:instrText xml:space="preserve"> PAGEREF _Toc178587731 \h </w:instrText>
      </w:r>
      <w:r>
        <w:rPr>
          <w:noProof/>
        </w:rPr>
      </w:r>
      <w:r>
        <w:rPr>
          <w:noProof/>
        </w:rPr>
        <w:fldChar w:fldCharType="separate"/>
      </w:r>
      <w:r>
        <w:rPr>
          <w:noProof/>
        </w:rPr>
        <w:t>58</w:t>
      </w:r>
      <w:r>
        <w:rPr>
          <w:noProof/>
        </w:rPr>
        <w:fldChar w:fldCharType="end"/>
      </w:r>
    </w:p>
    <w:p w14:paraId="254DC921" w14:textId="59C47FFC"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2.4</w:t>
      </w:r>
      <w:r>
        <w:rPr>
          <w:rFonts w:asciiTheme="minorHAnsi" w:eastAsiaTheme="minorEastAsia" w:hAnsiTheme="minorHAnsi" w:cstheme="minorBidi"/>
          <w:noProof/>
          <w:kern w:val="2"/>
          <w:sz w:val="24"/>
          <w:szCs w:val="24"/>
          <w14:ligatures w14:val="standardContextual"/>
        </w:rPr>
        <w:tab/>
      </w:r>
      <w:r>
        <w:rPr>
          <w:noProof/>
          <w:lang w:eastAsia="zh-CN"/>
        </w:rPr>
        <w:t>Nmbsf_MBSUserService_Destroy service operation</w:t>
      </w:r>
      <w:r>
        <w:rPr>
          <w:noProof/>
        </w:rPr>
        <w:tab/>
      </w:r>
      <w:r>
        <w:rPr>
          <w:noProof/>
        </w:rPr>
        <w:fldChar w:fldCharType="begin"/>
      </w:r>
      <w:r>
        <w:rPr>
          <w:noProof/>
        </w:rPr>
        <w:instrText xml:space="preserve"> PAGEREF _Toc178587732 \h </w:instrText>
      </w:r>
      <w:r>
        <w:rPr>
          <w:noProof/>
        </w:rPr>
      </w:r>
      <w:r>
        <w:rPr>
          <w:noProof/>
        </w:rPr>
        <w:fldChar w:fldCharType="separate"/>
      </w:r>
      <w:r>
        <w:rPr>
          <w:noProof/>
        </w:rPr>
        <w:t>58</w:t>
      </w:r>
      <w:r>
        <w:rPr>
          <w:noProof/>
        </w:rPr>
        <w:fldChar w:fldCharType="end"/>
      </w:r>
    </w:p>
    <w:p w14:paraId="3429B33B" w14:textId="1E0D9346"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7.2.3</w:t>
      </w:r>
      <w:r>
        <w:rPr>
          <w:rFonts w:asciiTheme="minorHAnsi" w:eastAsiaTheme="minorEastAsia" w:hAnsiTheme="minorHAnsi" w:cstheme="minorBidi"/>
          <w:noProof/>
          <w:kern w:val="2"/>
          <w:sz w:val="24"/>
          <w:szCs w:val="24"/>
          <w14:ligatures w14:val="standardContextual"/>
        </w:rPr>
        <w:tab/>
      </w:r>
      <w:r>
        <w:rPr>
          <w:noProof/>
          <w:lang w:eastAsia="zh-CN"/>
        </w:rPr>
        <w:t>Nmbsf MBS User Data Ingest Session operation</w:t>
      </w:r>
      <w:r>
        <w:rPr>
          <w:noProof/>
        </w:rPr>
        <w:tab/>
      </w:r>
      <w:r>
        <w:rPr>
          <w:noProof/>
        </w:rPr>
        <w:fldChar w:fldCharType="begin"/>
      </w:r>
      <w:r>
        <w:rPr>
          <w:noProof/>
        </w:rPr>
        <w:instrText xml:space="preserve"> PAGEREF _Toc178587733 \h </w:instrText>
      </w:r>
      <w:r>
        <w:rPr>
          <w:noProof/>
        </w:rPr>
      </w:r>
      <w:r>
        <w:rPr>
          <w:noProof/>
        </w:rPr>
        <w:fldChar w:fldCharType="separate"/>
      </w:r>
      <w:r>
        <w:rPr>
          <w:noProof/>
        </w:rPr>
        <w:t>58</w:t>
      </w:r>
      <w:r>
        <w:rPr>
          <w:noProof/>
        </w:rPr>
        <w:fldChar w:fldCharType="end"/>
      </w:r>
    </w:p>
    <w:p w14:paraId="3ECDB9C6" w14:textId="06E4D548"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1</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Create service operation</w:t>
      </w:r>
      <w:r>
        <w:rPr>
          <w:noProof/>
        </w:rPr>
        <w:tab/>
      </w:r>
      <w:r>
        <w:rPr>
          <w:noProof/>
        </w:rPr>
        <w:fldChar w:fldCharType="begin"/>
      </w:r>
      <w:r>
        <w:rPr>
          <w:noProof/>
        </w:rPr>
        <w:instrText xml:space="preserve"> PAGEREF _Toc178587734 \h </w:instrText>
      </w:r>
      <w:r>
        <w:rPr>
          <w:noProof/>
        </w:rPr>
      </w:r>
      <w:r>
        <w:rPr>
          <w:noProof/>
        </w:rPr>
        <w:fldChar w:fldCharType="separate"/>
      </w:r>
      <w:r>
        <w:rPr>
          <w:noProof/>
        </w:rPr>
        <w:t>58</w:t>
      </w:r>
      <w:r>
        <w:rPr>
          <w:noProof/>
        </w:rPr>
        <w:fldChar w:fldCharType="end"/>
      </w:r>
    </w:p>
    <w:p w14:paraId="755CA483" w14:textId="09622735"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2</w:t>
      </w:r>
      <w:r>
        <w:rPr>
          <w:rFonts w:asciiTheme="minorHAnsi" w:eastAsiaTheme="minorEastAsia" w:hAnsiTheme="minorHAnsi" w:cstheme="minorBidi"/>
          <w:noProof/>
          <w:kern w:val="2"/>
          <w:sz w:val="24"/>
          <w:szCs w:val="24"/>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r>
      <w:r>
        <w:rPr>
          <w:noProof/>
        </w:rPr>
        <w:instrText xml:space="preserve"> PAGEREF _Toc178587735 \h </w:instrText>
      </w:r>
      <w:r>
        <w:rPr>
          <w:noProof/>
        </w:rPr>
      </w:r>
      <w:r>
        <w:rPr>
          <w:noProof/>
        </w:rPr>
        <w:fldChar w:fldCharType="separate"/>
      </w:r>
      <w:r>
        <w:rPr>
          <w:noProof/>
        </w:rPr>
        <w:t>58</w:t>
      </w:r>
      <w:r>
        <w:rPr>
          <w:noProof/>
        </w:rPr>
        <w:fldChar w:fldCharType="end"/>
      </w:r>
    </w:p>
    <w:p w14:paraId="7E202FA5" w14:textId="24580849"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3</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Update service operation</w:t>
      </w:r>
      <w:r>
        <w:rPr>
          <w:noProof/>
        </w:rPr>
        <w:tab/>
      </w:r>
      <w:r>
        <w:rPr>
          <w:noProof/>
        </w:rPr>
        <w:fldChar w:fldCharType="begin"/>
      </w:r>
      <w:r>
        <w:rPr>
          <w:noProof/>
        </w:rPr>
        <w:instrText xml:space="preserve"> PAGEREF _Toc178587736 \h </w:instrText>
      </w:r>
      <w:r>
        <w:rPr>
          <w:noProof/>
        </w:rPr>
      </w:r>
      <w:r>
        <w:rPr>
          <w:noProof/>
        </w:rPr>
        <w:fldChar w:fldCharType="separate"/>
      </w:r>
      <w:r>
        <w:rPr>
          <w:noProof/>
        </w:rPr>
        <w:t>58</w:t>
      </w:r>
      <w:r>
        <w:rPr>
          <w:noProof/>
        </w:rPr>
        <w:fldChar w:fldCharType="end"/>
      </w:r>
    </w:p>
    <w:p w14:paraId="33D0C919" w14:textId="34B146B7"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4</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Destroy service operation</w:t>
      </w:r>
      <w:r>
        <w:rPr>
          <w:noProof/>
        </w:rPr>
        <w:tab/>
      </w:r>
      <w:r>
        <w:rPr>
          <w:noProof/>
        </w:rPr>
        <w:fldChar w:fldCharType="begin"/>
      </w:r>
      <w:r>
        <w:rPr>
          <w:noProof/>
        </w:rPr>
        <w:instrText xml:space="preserve"> PAGEREF _Toc178587737 \h </w:instrText>
      </w:r>
      <w:r>
        <w:rPr>
          <w:noProof/>
        </w:rPr>
      </w:r>
      <w:r>
        <w:rPr>
          <w:noProof/>
        </w:rPr>
        <w:fldChar w:fldCharType="separate"/>
      </w:r>
      <w:r>
        <w:rPr>
          <w:noProof/>
        </w:rPr>
        <w:t>59</w:t>
      </w:r>
      <w:r>
        <w:rPr>
          <w:noProof/>
        </w:rPr>
        <w:fldChar w:fldCharType="end"/>
      </w:r>
    </w:p>
    <w:p w14:paraId="6BBF9D2B" w14:textId="7E59B239"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5</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 operation</w:t>
      </w:r>
      <w:r>
        <w:rPr>
          <w:noProof/>
        </w:rPr>
        <w:tab/>
      </w:r>
      <w:r>
        <w:rPr>
          <w:noProof/>
        </w:rPr>
        <w:fldChar w:fldCharType="begin"/>
      </w:r>
      <w:r>
        <w:rPr>
          <w:noProof/>
        </w:rPr>
        <w:instrText xml:space="preserve"> PAGEREF _Toc178587738 \h </w:instrText>
      </w:r>
      <w:r>
        <w:rPr>
          <w:noProof/>
        </w:rPr>
      </w:r>
      <w:r>
        <w:rPr>
          <w:noProof/>
        </w:rPr>
        <w:fldChar w:fldCharType="separate"/>
      </w:r>
      <w:r>
        <w:rPr>
          <w:noProof/>
        </w:rPr>
        <w:t>59</w:t>
      </w:r>
      <w:r>
        <w:rPr>
          <w:noProof/>
        </w:rPr>
        <w:fldChar w:fldCharType="end"/>
      </w:r>
    </w:p>
    <w:p w14:paraId="30FD79B3" w14:textId="2FDE6C61"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6</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Unsubscribe operation</w:t>
      </w:r>
      <w:r>
        <w:rPr>
          <w:noProof/>
        </w:rPr>
        <w:tab/>
      </w:r>
      <w:r>
        <w:rPr>
          <w:noProof/>
        </w:rPr>
        <w:fldChar w:fldCharType="begin"/>
      </w:r>
      <w:r>
        <w:rPr>
          <w:noProof/>
        </w:rPr>
        <w:instrText xml:space="preserve"> PAGEREF _Toc178587739 \h </w:instrText>
      </w:r>
      <w:r>
        <w:rPr>
          <w:noProof/>
        </w:rPr>
      </w:r>
      <w:r>
        <w:rPr>
          <w:noProof/>
        </w:rPr>
        <w:fldChar w:fldCharType="separate"/>
      </w:r>
      <w:r>
        <w:rPr>
          <w:noProof/>
        </w:rPr>
        <w:t>59</w:t>
      </w:r>
      <w:r>
        <w:rPr>
          <w:noProof/>
        </w:rPr>
        <w:fldChar w:fldCharType="end"/>
      </w:r>
    </w:p>
    <w:p w14:paraId="0732A445" w14:textId="0C0DC0FA"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7</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Notify operation</w:t>
      </w:r>
      <w:r>
        <w:rPr>
          <w:noProof/>
        </w:rPr>
        <w:tab/>
      </w:r>
      <w:r>
        <w:rPr>
          <w:noProof/>
        </w:rPr>
        <w:fldChar w:fldCharType="begin"/>
      </w:r>
      <w:r>
        <w:rPr>
          <w:noProof/>
        </w:rPr>
        <w:instrText xml:space="preserve"> PAGEREF _Toc178587740 \h </w:instrText>
      </w:r>
      <w:r>
        <w:rPr>
          <w:noProof/>
        </w:rPr>
      </w:r>
      <w:r>
        <w:rPr>
          <w:noProof/>
        </w:rPr>
        <w:fldChar w:fldCharType="separate"/>
      </w:r>
      <w:r>
        <w:rPr>
          <w:noProof/>
        </w:rPr>
        <w:t>59</w:t>
      </w:r>
      <w:r>
        <w:rPr>
          <w:noProof/>
        </w:rPr>
        <w:fldChar w:fldCharType="end"/>
      </w:r>
    </w:p>
    <w:p w14:paraId="3CD48F2F" w14:textId="045D84F5"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2.3.8</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Mod operation</w:t>
      </w:r>
      <w:r>
        <w:rPr>
          <w:noProof/>
        </w:rPr>
        <w:tab/>
      </w:r>
      <w:r>
        <w:rPr>
          <w:noProof/>
        </w:rPr>
        <w:fldChar w:fldCharType="begin"/>
      </w:r>
      <w:r>
        <w:rPr>
          <w:noProof/>
        </w:rPr>
        <w:instrText xml:space="preserve"> PAGEREF _Toc178587741 \h </w:instrText>
      </w:r>
      <w:r>
        <w:rPr>
          <w:noProof/>
        </w:rPr>
      </w:r>
      <w:r>
        <w:rPr>
          <w:noProof/>
        </w:rPr>
        <w:fldChar w:fldCharType="separate"/>
      </w:r>
      <w:r>
        <w:rPr>
          <w:noProof/>
        </w:rPr>
        <w:t>59</w:t>
      </w:r>
      <w:r>
        <w:rPr>
          <w:noProof/>
        </w:rPr>
        <w:fldChar w:fldCharType="end"/>
      </w:r>
    </w:p>
    <w:p w14:paraId="4185C6AE" w14:textId="4E12ED6C"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MBSTF Services</w:t>
      </w:r>
      <w:r>
        <w:rPr>
          <w:noProof/>
        </w:rPr>
        <w:tab/>
      </w:r>
      <w:r>
        <w:rPr>
          <w:noProof/>
        </w:rPr>
        <w:fldChar w:fldCharType="begin"/>
      </w:r>
      <w:r>
        <w:rPr>
          <w:noProof/>
        </w:rPr>
        <w:instrText xml:space="preserve"> PAGEREF _Toc178587742 \h </w:instrText>
      </w:r>
      <w:r>
        <w:rPr>
          <w:noProof/>
        </w:rPr>
      </w:r>
      <w:r>
        <w:rPr>
          <w:noProof/>
        </w:rPr>
        <w:fldChar w:fldCharType="separate"/>
      </w:r>
      <w:r>
        <w:rPr>
          <w:noProof/>
        </w:rPr>
        <w:t>60</w:t>
      </w:r>
      <w:r>
        <w:rPr>
          <w:noProof/>
        </w:rPr>
        <w:fldChar w:fldCharType="end"/>
      </w:r>
    </w:p>
    <w:p w14:paraId="4423DB6D" w14:textId="796E7EAA"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7.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r>
      <w:r>
        <w:rPr>
          <w:noProof/>
        </w:rPr>
        <w:instrText xml:space="preserve"> PAGEREF _Toc178587743 \h </w:instrText>
      </w:r>
      <w:r>
        <w:rPr>
          <w:noProof/>
        </w:rPr>
      </w:r>
      <w:r>
        <w:rPr>
          <w:noProof/>
        </w:rPr>
        <w:fldChar w:fldCharType="separate"/>
      </w:r>
      <w:r>
        <w:rPr>
          <w:noProof/>
        </w:rPr>
        <w:t>60</w:t>
      </w:r>
      <w:r>
        <w:rPr>
          <w:noProof/>
        </w:rPr>
        <w:fldChar w:fldCharType="end"/>
      </w:r>
    </w:p>
    <w:p w14:paraId="2EA5B2C0" w14:textId="3F99175B" w:rsidR="00F22E74" w:rsidRDefault="00F22E74">
      <w:pPr>
        <w:pStyle w:val="TOC3"/>
        <w:rPr>
          <w:rFonts w:asciiTheme="minorHAnsi" w:eastAsiaTheme="minorEastAsia" w:hAnsiTheme="minorHAnsi" w:cstheme="minorBidi"/>
          <w:noProof/>
          <w:kern w:val="2"/>
          <w:sz w:val="24"/>
          <w:szCs w:val="24"/>
          <w14:ligatures w14:val="standardContextual"/>
        </w:rPr>
      </w:pPr>
      <w:r>
        <w:rPr>
          <w:noProof/>
          <w:lang w:eastAsia="zh-CN"/>
        </w:rPr>
        <w:t>7.3.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 service</w:t>
      </w:r>
      <w:r>
        <w:rPr>
          <w:noProof/>
        </w:rPr>
        <w:tab/>
      </w:r>
      <w:r>
        <w:rPr>
          <w:noProof/>
        </w:rPr>
        <w:fldChar w:fldCharType="begin"/>
      </w:r>
      <w:r>
        <w:rPr>
          <w:noProof/>
        </w:rPr>
        <w:instrText xml:space="preserve"> PAGEREF _Toc178587744 \h </w:instrText>
      </w:r>
      <w:r>
        <w:rPr>
          <w:noProof/>
        </w:rPr>
      </w:r>
      <w:r>
        <w:rPr>
          <w:noProof/>
        </w:rPr>
        <w:fldChar w:fldCharType="separate"/>
      </w:r>
      <w:r>
        <w:rPr>
          <w:noProof/>
        </w:rPr>
        <w:t>60</w:t>
      </w:r>
      <w:r>
        <w:rPr>
          <w:noProof/>
        </w:rPr>
        <w:fldChar w:fldCharType="end"/>
      </w:r>
    </w:p>
    <w:p w14:paraId="25C73489" w14:textId="0ED87F0E"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1</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Create service operation</w:t>
      </w:r>
      <w:r>
        <w:rPr>
          <w:noProof/>
        </w:rPr>
        <w:tab/>
      </w:r>
      <w:r>
        <w:rPr>
          <w:noProof/>
        </w:rPr>
        <w:fldChar w:fldCharType="begin"/>
      </w:r>
      <w:r>
        <w:rPr>
          <w:noProof/>
        </w:rPr>
        <w:instrText xml:space="preserve"> PAGEREF _Toc178587745 \h </w:instrText>
      </w:r>
      <w:r>
        <w:rPr>
          <w:noProof/>
        </w:rPr>
      </w:r>
      <w:r>
        <w:rPr>
          <w:noProof/>
        </w:rPr>
        <w:fldChar w:fldCharType="separate"/>
      </w:r>
      <w:r>
        <w:rPr>
          <w:noProof/>
        </w:rPr>
        <w:t>60</w:t>
      </w:r>
      <w:r>
        <w:rPr>
          <w:noProof/>
        </w:rPr>
        <w:fldChar w:fldCharType="end"/>
      </w:r>
    </w:p>
    <w:p w14:paraId="66373BDE" w14:textId="4C112CC1"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Retrieve service operation</w:t>
      </w:r>
      <w:r>
        <w:rPr>
          <w:noProof/>
        </w:rPr>
        <w:tab/>
      </w:r>
      <w:r>
        <w:rPr>
          <w:noProof/>
        </w:rPr>
        <w:fldChar w:fldCharType="begin"/>
      </w:r>
      <w:r>
        <w:rPr>
          <w:noProof/>
        </w:rPr>
        <w:instrText xml:space="preserve"> PAGEREF _Toc178587746 \h </w:instrText>
      </w:r>
      <w:r>
        <w:rPr>
          <w:noProof/>
        </w:rPr>
      </w:r>
      <w:r>
        <w:rPr>
          <w:noProof/>
        </w:rPr>
        <w:fldChar w:fldCharType="separate"/>
      </w:r>
      <w:r>
        <w:rPr>
          <w:noProof/>
        </w:rPr>
        <w:t>60</w:t>
      </w:r>
      <w:r>
        <w:rPr>
          <w:noProof/>
        </w:rPr>
        <w:fldChar w:fldCharType="end"/>
      </w:r>
    </w:p>
    <w:p w14:paraId="70009427" w14:textId="129C2B79"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3</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Update service operation</w:t>
      </w:r>
      <w:r>
        <w:rPr>
          <w:noProof/>
        </w:rPr>
        <w:tab/>
      </w:r>
      <w:r>
        <w:rPr>
          <w:noProof/>
        </w:rPr>
        <w:fldChar w:fldCharType="begin"/>
      </w:r>
      <w:r>
        <w:rPr>
          <w:noProof/>
        </w:rPr>
        <w:instrText xml:space="preserve"> PAGEREF _Toc178587747 \h </w:instrText>
      </w:r>
      <w:r>
        <w:rPr>
          <w:noProof/>
        </w:rPr>
      </w:r>
      <w:r>
        <w:rPr>
          <w:noProof/>
        </w:rPr>
        <w:fldChar w:fldCharType="separate"/>
      </w:r>
      <w:r>
        <w:rPr>
          <w:noProof/>
        </w:rPr>
        <w:t>60</w:t>
      </w:r>
      <w:r>
        <w:rPr>
          <w:noProof/>
        </w:rPr>
        <w:fldChar w:fldCharType="end"/>
      </w:r>
    </w:p>
    <w:p w14:paraId="61409A92" w14:textId="12D5C812"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4</w:t>
      </w:r>
      <w:r>
        <w:rPr>
          <w:rFonts w:asciiTheme="minorHAnsi" w:eastAsiaTheme="minorEastAsia" w:hAnsiTheme="minorHAnsi" w:cstheme="minorBidi"/>
          <w:noProof/>
          <w:kern w:val="2"/>
          <w:sz w:val="24"/>
          <w:szCs w:val="24"/>
          <w14:ligatures w14:val="standardContextual"/>
        </w:rPr>
        <w:tab/>
      </w:r>
      <w:r>
        <w:rPr>
          <w:noProof/>
          <w:lang w:eastAsia="zh-CN"/>
        </w:rPr>
        <w:t>Nmbstf_MBSDistribtutionSession_Destroy service operation</w:t>
      </w:r>
      <w:r>
        <w:rPr>
          <w:noProof/>
        </w:rPr>
        <w:tab/>
      </w:r>
      <w:r>
        <w:rPr>
          <w:noProof/>
        </w:rPr>
        <w:fldChar w:fldCharType="begin"/>
      </w:r>
      <w:r>
        <w:rPr>
          <w:noProof/>
        </w:rPr>
        <w:instrText xml:space="preserve"> PAGEREF _Toc178587748 \h </w:instrText>
      </w:r>
      <w:r>
        <w:rPr>
          <w:noProof/>
        </w:rPr>
      </w:r>
      <w:r>
        <w:rPr>
          <w:noProof/>
        </w:rPr>
        <w:fldChar w:fldCharType="separate"/>
      </w:r>
      <w:r>
        <w:rPr>
          <w:noProof/>
        </w:rPr>
        <w:t>61</w:t>
      </w:r>
      <w:r>
        <w:rPr>
          <w:noProof/>
        </w:rPr>
        <w:fldChar w:fldCharType="end"/>
      </w:r>
    </w:p>
    <w:p w14:paraId="0676BD5E" w14:textId="4D2A261E"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5</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 operation</w:t>
      </w:r>
      <w:r>
        <w:rPr>
          <w:noProof/>
        </w:rPr>
        <w:tab/>
      </w:r>
      <w:r>
        <w:rPr>
          <w:noProof/>
        </w:rPr>
        <w:fldChar w:fldCharType="begin"/>
      </w:r>
      <w:r>
        <w:rPr>
          <w:noProof/>
        </w:rPr>
        <w:instrText xml:space="preserve"> PAGEREF _Toc178587749 \h </w:instrText>
      </w:r>
      <w:r>
        <w:rPr>
          <w:noProof/>
        </w:rPr>
      </w:r>
      <w:r>
        <w:rPr>
          <w:noProof/>
        </w:rPr>
        <w:fldChar w:fldCharType="separate"/>
      </w:r>
      <w:r>
        <w:rPr>
          <w:noProof/>
        </w:rPr>
        <w:t>61</w:t>
      </w:r>
      <w:r>
        <w:rPr>
          <w:noProof/>
        </w:rPr>
        <w:fldChar w:fldCharType="end"/>
      </w:r>
    </w:p>
    <w:p w14:paraId="144B68F6" w14:textId="0A1927C8"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6</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Unsubscribe operation</w:t>
      </w:r>
      <w:r>
        <w:rPr>
          <w:noProof/>
        </w:rPr>
        <w:tab/>
      </w:r>
      <w:r>
        <w:rPr>
          <w:noProof/>
        </w:rPr>
        <w:fldChar w:fldCharType="begin"/>
      </w:r>
      <w:r>
        <w:rPr>
          <w:noProof/>
        </w:rPr>
        <w:instrText xml:space="preserve"> PAGEREF _Toc178587750 \h </w:instrText>
      </w:r>
      <w:r>
        <w:rPr>
          <w:noProof/>
        </w:rPr>
      </w:r>
      <w:r>
        <w:rPr>
          <w:noProof/>
        </w:rPr>
        <w:fldChar w:fldCharType="separate"/>
      </w:r>
      <w:r>
        <w:rPr>
          <w:noProof/>
        </w:rPr>
        <w:t>61</w:t>
      </w:r>
      <w:r>
        <w:rPr>
          <w:noProof/>
        </w:rPr>
        <w:fldChar w:fldCharType="end"/>
      </w:r>
    </w:p>
    <w:p w14:paraId="2C06667B" w14:textId="56842905"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7</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Notify operation</w:t>
      </w:r>
      <w:r>
        <w:rPr>
          <w:noProof/>
        </w:rPr>
        <w:tab/>
      </w:r>
      <w:r>
        <w:rPr>
          <w:noProof/>
        </w:rPr>
        <w:fldChar w:fldCharType="begin"/>
      </w:r>
      <w:r>
        <w:rPr>
          <w:noProof/>
        </w:rPr>
        <w:instrText xml:space="preserve"> PAGEREF _Toc178587751 \h </w:instrText>
      </w:r>
      <w:r>
        <w:rPr>
          <w:noProof/>
        </w:rPr>
      </w:r>
      <w:r>
        <w:rPr>
          <w:noProof/>
        </w:rPr>
        <w:fldChar w:fldCharType="separate"/>
      </w:r>
      <w:r>
        <w:rPr>
          <w:noProof/>
        </w:rPr>
        <w:t>61</w:t>
      </w:r>
      <w:r>
        <w:rPr>
          <w:noProof/>
        </w:rPr>
        <w:fldChar w:fldCharType="end"/>
      </w:r>
    </w:p>
    <w:p w14:paraId="0C96509B" w14:textId="3966A86F" w:rsidR="00F22E74" w:rsidRDefault="00F22E74">
      <w:pPr>
        <w:pStyle w:val="TOC4"/>
        <w:rPr>
          <w:rFonts w:asciiTheme="minorHAnsi" w:eastAsiaTheme="minorEastAsia" w:hAnsiTheme="minorHAnsi" w:cstheme="minorBidi"/>
          <w:noProof/>
          <w:kern w:val="2"/>
          <w:sz w:val="24"/>
          <w:szCs w:val="24"/>
          <w14:ligatures w14:val="standardContextual"/>
        </w:rPr>
      </w:pPr>
      <w:r>
        <w:rPr>
          <w:noProof/>
          <w:lang w:eastAsia="zh-CN"/>
        </w:rPr>
        <w:t>7.3.2.8</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Mod operation</w:t>
      </w:r>
      <w:r>
        <w:rPr>
          <w:noProof/>
        </w:rPr>
        <w:tab/>
      </w:r>
      <w:r>
        <w:rPr>
          <w:noProof/>
        </w:rPr>
        <w:fldChar w:fldCharType="begin"/>
      </w:r>
      <w:r>
        <w:rPr>
          <w:noProof/>
        </w:rPr>
        <w:instrText xml:space="preserve"> PAGEREF _Toc178587752 \h </w:instrText>
      </w:r>
      <w:r>
        <w:rPr>
          <w:noProof/>
        </w:rPr>
      </w:r>
      <w:r>
        <w:rPr>
          <w:noProof/>
        </w:rPr>
        <w:fldChar w:fldCharType="separate"/>
      </w:r>
      <w:r>
        <w:rPr>
          <w:noProof/>
        </w:rPr>
        <w:t>61</w:t>
      </w:r>
      <w:r>
        <w:rPr>
          <w:noProof/>
        </w:rPr>
        <w:fldChar w:fldCharType="end"/>
      </w:r>
    </w:p>
    <w:p w14:paraId="7D9F0E91" w14:textId="7A990702" w:rsidR="00F22E74" w:rsidRDefault="00F22E74">
      <w:pPr>
        <w:pStyle w:val="TOC8"/>
        <w:rPr>
          <w:rFonts w:asciiTheme="minorHAnsi" w:eastAsiaTheme="minorEastAsia" w:hAnsiTheme="minorHAnsi" w:cstheme="minorBidi"/>
          <w:b w:val="0"/>
          <w:noProof/>
          <w:kern w:val="2"/>
          <w:sz w:val="24"/>
          <w:szCs w:val="24"/>
          <w14:ligatures w14:val="standardContextual"/>
        </w:rPr>
      </w:pPr>
      <w:r>
        <w:rPr>
          <w:noProof/>
        </w:rPr>
        <w:t>Annex A (informative): Deployment and Collaboration Models</w:t>
      </w:r>
      <w:r>
        <w:rPr>
          <w:noProof/>
        </w:rPr>
        <w:tab/>
      </w:r>
      <w:r>
        <w:rPr>
          <w:noProof/>
        </w:rPr>
        <w:fldChar w:fldCharType="begin"/>
      </w:r>
      <w:r>
        <w:rPr>
          <w:noProof/>
        </w:rPr>
        <w:instrText xml:space="preserve"> PAGEREF _Toc178587753 \h </w:instrText>
      </w:r>
      <w:r>
        <w:rPr>
          <w:noProof/>
        </w:rPr>
      </w:r>
      <w:r>
        <w:rPr>
          <w:noProof/>
        </w:rPr>
        <w:fldChar w:fldCharType="separate"/>
      </w:r>
      <w:r>
        <w:rPr>
          <w:noProof/>
        </w:rPr>
        <w:t>62</w:t>
      </w:r>
      <w:r>
        <w:rPr>
          <w:noProof/>
        </w:rPr>
        <w:fldChar w:fldCharType="end"/>
      </w:r>
    </w:p>
    <w:p w14:paraId="59FEBCB9" w14:textId="06732739"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Group Communication</w:t>
      </w:r>
      <w:r>
        <w:rPr>
          <w:noProof/>
        </w:rPr>
        <w:tab/>
      </w:r>
      <w:r>
        <w:rPr>
          <w:noProof/>
        </w:rPr>
        <w:fldChar w:fldCharType="begin"/>
      </w:r>
      <w:r>
        <w:rPr>
          <w:noProof/>
        </w:rPr>
        <w:instrText xml:space="preserve"> PAGEREF _Toc178587754 \h </w:instrText>
      </w:r>
      <w:r>
        <w:rPr>
          <w:noProof/>
        </w:rPr>
      </w:r>
      <w:r>
        <w:rPr>
          <w:noProof/>
        </w:rPr>
        <w:fldChar w:fldCharType="separate"/>
      </w:r>
      <w:r>
        <w:rPr>
          <w:noProof/>
        </w:rPr>
        <w:t>62</w:t>
      </w:r>
      <w:r>
        <w:rPr>
          <w:noProof/>
        </w:rPr>
        <w:fldChar w:fldCharType="end"/>
      </w:r>
    </w:p>
    <w:p w14:paraId="1C9ADC5A" w14:textId="04F73E72"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5G Media Streaming</w:t>
      </w:r>
      <w:r>
        <w:rPr>
          <w:noProof/>
        </w:rPr>
        <w:tab/>
      </w:r>
      <w:r>
        <w:rPr>
          <w:noProof/>
        </w:rPr>
        <w:fldChar w:fldCharType="begin"/>
      </w:r>
      <w:r>
        <w:rPr>
          <w:noProof/>
        </w:rPr>
        <w:instrText xml:space="preserve"> PAGEREF _Toc178587755 \h </w:instrText>
      </w:r>
      <w:r>
        <w:rPr>
          <w:noProof/>
        </w:rPr>
      </w:r>
      <w:r>
        <w:rPr>
          <w:noProof/>
        </w:rPr>
        <w:fldChar w:fldCharType="separate"/>
      </w:r>
      <w:r>
        <w:rPr>
          <w:noProof/>
        </w:rPr>
        <w:t>62</w:t>
      </w:r>
      <w:r>
        <w:rPr>
          <w:noProof/>
        </w:rPr>
        <w:fldChar w:fldCharType="end"/>
      </w:r>
    </w:p>
    <w:p w14:paraId="7C0425AF" w14:textId="646F3020"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MBS Application Provider (AF/AS) in Trusted DN</w:t>
      </w:r>
      <w:r>
        <w:rPr>
          <w:noProof/>
        </w:rPr>
        <w:tab/>
      </w:r>
      <w:r>
        <w:rPr>
          <w:noProof/>
        </w:rPr>
        <w:fldChar w:fldCharType="begin"/>
      </w:r>
      <w:r>
        <w:rPr>
          <w:noProof/>
        </w:rPr>
        <w:instrText xml:space="preserve"> PAGEREF _Toc178587756 \h </w:instrText>
      </w:r>
      <w:r>
        <w:rPr>
          <w:noProof/>
        </w:rPr>
      </w:r>
      <w:r>
        <w:rPr>
          <w:noProof/>
        </w:rPr>
        <w:fldChar w:fldCharType="separate"/>
      </w:r>
      <w:r>
        <w:rPr>
          <w:noProof/>
        </w:rPr>
        <w:t>63</w:t>
      </w:r>
      <w:r>
        <w:rPr>
          <w:noProof/>
        </w:rPr>
        <w:fldChar w:fldCharType="end"/>
      </w:r>
    </w:p>
    <w:p w14:paraId="4626A53B" w14:textId="6F4FFC70"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MBS Application Provider (AF/AS) in external DN</w:t>
      </w:r>
      <w:r>
        <w:rPr>
          <w:noProof/>
        </w:rPr>
        <w:tab/>
      </w:r>
      <w:r>
        <w:rPr>
          <w:noProof/>
        </w:rPr>
        <w:fldChar w:fldCharType="begin"/>
      </w:r>
      <w:r>
        <w:rPr>
          <w:noProof/>
        </w:rPr>
        <w:instrText xml:space="preserve"> PAGEREF _Toc178587757 \h </w:instrText>
      </w:r>
      <w:r>
        <w:rPr>
          <w:noProof/>
        </w:rPr>
      </w:r>
      <w:r>
        <w:rPr>
          <w:noProof/>
        </w:rPr>
        <w:fldChar w:fldCharType="separate"/>
      </w:r>
      <w:r>
        <w:rPr>
          <w:noProof/>
        </w:rPr>
        <w:t>64</w:t>
      </w:r>
      <w:r>
        <w:rPr>
          <w:noProof/>
        </w:rPr>
        <w:fldChar w:fldCharType="end"/>
      </w:r>
    </w:p>
    <w:p w14:paraId="539DAF9C" w14:textId="35D77D76"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MBSF/MBSTF-like functions in External DN</w:t>
      </w:r>
      <w:r>
        <w:rPr>
          <w:noProof/>
        </w:rPr>
        <w:tab/>
      </w:r>
      <w:r>
        <w:rPr>
          <w:noProof/>
        </w:rPr>
        <w:fldChar w:fldCharType="begin"/>
      </w:r>
      <w:r>
        <w:rPr>
          <w:noProof/>
        </w:rPr>
        <w:instrText xml:space="preserve"> PAGEREF _Toc178587758 \h </w:instrText>
      </w:r>
      <w:r>
        <w:rPr>
          <w:noProof/>
        </w:rPr>
      </w:r>
      <w:r>
        <w:rPr>
          <w:noProof/>
        </w:rPr>
        <w:fldChar w:fldCharType="separate"/>
      </w:r>
      <w:r>
        <w:rPr>
          <w:noProof/>
        </w:rPr>
        <w:t>64</w:t>
      </w:r>
      <w:r>
        <w:rPr>
          <w:noProof/>
        </w:rPr>
        <w:fldChar w:fldCharType="end"/>
      </w:r>
    </w:p>
    <w:p w14:paraId="6366D214" w14:textId="6E7D33D4" w:rsidR="00F22E74" w:rsidRDefault="00F22E74">
      <w:pPr>
        <w:pStyle w:val="TOC8"/>
        <w:rPr>
          <w:rFonts w:asciiTheme="minorHAnsi" w:eastAsiaTheme="minorEastAsia" w:hAnsiTheme="minorHAnsi" w:cstheme="minorBidi"/>
          <w:b w:val="0"/>
          <w:noProof/>
          <w:kern w:val="2"/>
          <w:sz w:val="24"/>
          <w:szCs w:val="24"/>
          <w14:ligatures w14:val="standardContextual"/>
        </w:rPr>
      </w:pPr>
      <w:r>
        <w:rPr>
          <w:noProof/>
        </w:rPr>
        <w:t>Annex B (informative): Nmb8 User Plane ingest examples</w:t>
      </w:r>
      <w:r>
        <w:rPr>
          <w:noProof/>
        </w:rPr>
        <w:tab/>
      </w:r>
      <w:r>
        <w:rPr>
          <w:noProof/>
        </w:rPr>
        <w:fldChar w:fldCharType="begin"/>
      </w:r>
      <w:r>
        <w:rPr>
          <w:noProof/>
        </w:rPr>
        <w:instrText xml:space="preserve"> PAGEREF _Toc178587759 \h </w:instrText>
      </w:r>
      <w:r>
        <w:rPr>
          <w:noProof/>
        </w:rPr>
      </w:r>
      <w:r>
        <w:rPr>
          <w:noProof/>
        </w:rPr>
        <w:fldChar w:fldCharType="separate"/>
      </w:r>
      <w:r>
        <w:rPr>
          <w:noProof/>
        </w:rPr>
        <w:t>66</w:t>
      </w:r>
      <w:r>
        <w:rPr>
          <w:noProof/>
        </w:rPr>
        <w:fldChar w:fldCharType="end"/>
      </w:r>
    </w:p>
    <w:p w14:paraId="7A96445F" w14:textId="334999BF"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760 \h </w:instrText>
      </w:r>
      <w:r>
        <w:rPr>
          <w:noProof/>
        </w:rPr>
      </w:r>
      <w:r>
        <w:rPr>
          <w:noProof/>
        </w:rPr>
        <w:fldChar w:fldCharType="separate"/>
      </w:r>
      <w:r>
        <w:rPr>
          <w:noProof/>
        </w:rPr>
        <w:t>66</w:t>
      </w:r>
      <w:r>
        <w:rPr>
          <w:noProof/>
        </w:rPr>
        <w:fldChar w:fldCharType="end"/>
      </w:r>
    </w:p>
    <w:p w14:paraId="71C9DB0F" w14:textId="20C6D741" w:rsidR="00F22E74" w:rsidRDefault="00F22E74">
      <w:pPr>
        <w:pStyle w:val="TOC1"/>
        <w:rPr>
          <w:rFonts w:asciiTheme="minorHAnsi" w:eastAsiaTheme="minorEastAsia" w:hAnsiTheme="minorHAnsi" w:cstheme="minorBidi"/>
          <w:noProof/>
          <w:kern w:val="2"/>
          <w:sz w:val="24"/>
          <w:szCs w:val="24"/>
          <w14:ligatures w14:val="standardContextual"/>
        </w:rPr>
      </w:pPr>
      <w:r>
        <w:rPr>
          <w:noProof/>
          <w:lang w:eastAsia="zh-CN"/>
        </w:rPr>
        <w:t>B.2</w:t>
      </w:r>
      <w:r>
        <w:rPr>
          <w:rFonts w:asciiTheme="minorHAnsi" w:eastAsiaTheme="minorEastAsia" w:hAnsiTheme="minorHAnsi" w:cstheme="minorBidi"/>
          <w:noProof/>
          <w:kern w:val="2"/>
          <w:sz w:val="24"/>
          <w:szCs w:val="24"/>
          <w14:ligatures w14:val="standardContextual"/>
        </w:rPr>
        <w:tab/>
      </w:r>
      <w:r>
        <w:rPr>
          <w:noProof/>
          <w:lang w:eastAsia="zh-CN"/>
        </w:rPr>
        <w:t>Object Distribution Method</w:t>
      </w:r>
      <w:r>
        <w:rPr>
          <w:noProof/>
        </w:rPr>
        <w:tab/>
      </w:r>
      <w:r>
        <w:rPr>
          <w:noProof/>
        </w:rPr>
        <w:fldChar w:fldCharType="begin"/>
      </w:r>
      <w:r>
        <w:rPr>
          <w:noProof/>
        </w:rPr>
        <w:instrText xml:space="preserve"> PAGEREF _Toc178587761 \h </w:instrText>
      </w:r>
      <w:r>
        <w:rPr>
          <w:noProof/>
        </w:rPr>
      </w:r>
      <w:r>
        <w:rPr>
          <w:noProof/>
        </w:rPr>
        <w:fldChar w:fldCharType="separate"/>
      </w:r>
      <w:r>
        <w:rPr>
          <w:noProof/>
        </w:rPr>
        <w:t>66</w:t>
      </w:r>
      <w:r>
        <w:rPr>
          <w:noProof/>
        </w:rPr>
        <w:fldChar w:fldCharType="end"/>
      </w:r>
    </w:p>
    <w:p w14:paraId="67E5B3AD" w14:textId="552F791B"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B.2.1</w:t>
      </w:r>
      <w:r>
        <w:rPr>
          <w:rFonts w:asciiTheme="minorHAnsi" w:eastAsiaTheme="minorEastAsia" w:hAnsiTheme="minorHAnsi" w:cstheme="minorBidi"/>
          <w:noProof/>
          <w:kern w:val="2"/>
          <w:sz w:val="24"/>
          <w:szCs w:val="24"/>
          <w14:ligatures w14:val="standardContextual"/>
        </w:rPr>
        <w:tab/>
      </w:r>
      <w:r>
        <w:rPr>
          <w:noProof/>
        </w:rPr>
        <w:t>Object Distribution Method with pull-based ingest</w:t>
      </w:r>
      <w:r>
        <w:rPr>
          <w:noProof/>
        </w:rPr>
        <w:tab/>
      </w:r>
      <w:r>
        <w:rPr>
          <w:noProof/>
        </w:rPr>
        <w:fldChar w:fldCharType="begin"/>
      </w:r>
      <w:r>
        <w:rPr>
          <w:noProof/>
        </w:rPr>
        <w:instrText xml:space="preserve"> PAGEREF _Toc178587762 \h </w:instrText>
      </w:r>
      <w:r>
        <w:rPr>
          <w:noProof/>
        </w:rPr>
      </w:r>
      <w:r>
        <w:rPr>
          <w:noProof/>
        </w:rPr>
        <w:fldChar w:fldCharType="separate"/>
      </w:r>
      <w:r>
        <w:rPr>
          <w:noProof/>
        </w:rPr>
        <w:t>66</w:t>
      </w:r>
      <w:r>
        <w:rPr>
          <w:noProof/>
        </w:rPr>
        <w:fldChar w:fldCharType="end"/>
      </w:r>
    </w:p>
    <w:p w14:paraId="722ADCF8" w14:textId="15786A0A"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B.2.2</w:t>
      </w:r>
      <w:r>
        <w:rPr>
          <w:rFonts w:asciiTheme="minorHAnsi" w:eastAsiaTheme="minorEastAsia" w:hAnsiTheme="minorHAnsi" w:cstheme="minorBidi"/>
          <w:noProof/>
          <w:kern w:val="2"/>
          <w:sz w:val="24"/>
          <w:szCs w:val="24"/>
          <w14:ligatures w14:val="standardContextual"/>
        </w:rPr>
        <w:tab/>
      </w:r>
      <w:r>
        <w:rPr>
          <w:noProof/>
        </w:rPr>
        <w:t>Object Distribution Method with push-based ingest</w:t>
      </w:r>
      <w:r>
        <w:rPr>
          <w:noProof/>
        </w:rPr>
        <w:tab/>
      </w:r>
      <w:r>
        <w:rPr>
          <w:noProof/>
        </w:rPr>
        <w:fldChar w:fldCharType="begin"/>
      </w:r>
      <w:r>
        <w:rPr>
          <w:noProof/>
        </w:rPr>
        <w:instrText xml:space="preserve"> PAGEREF _Toc178587763 \h </w:instrText>
      </w:r>
      <w:r>
        <w:rPr>
          <w:noProof/>
        </w:rPr>
      </w:r>
      <w:r>
        <w:rPr>
          <w:noProof/>
        </w:rPr>
        <w:fldChar w:fldCharType="separate"/>
      </w:r>
      <w:r>
        <w:rPr>
          <w:noProof/>
        </w:rPr>
        <w:t>68</w:t>
      </w:r>
      <w:r>
        <w:rPr>
          <w:noProof/>
        </w:rPr>
        <w:fldChar w:fldCharType="end"/>
      </w:r>
    </w:p>
    <w:p w14:paraId="716C1039" w14:textId="7A3E24DF" w:rsidR="00F22E74" w:rsidRDefault="00F22E74">
      <w:pPr>
        <w:pStyle w:val="TOC1"/>
        <w:rPr>
          <w:rFonts w:asciiTheme="minorHAnsi" w:eastAsiaTheme="minorEastAsia" w:hAnsiTheme="minorHAnsi" w:cstheme="minorBidi"/>
          <w:noProof/>
          <w:kern w:val="2"/>
          <w:sz w:val="24"/>
          <w:szCs w:val="24"/>
          <w14:ligatures w14:val="standardContextual"/>
        </w:rPr>
      </w:pPr>
      <w:r>
        <w:rPr>
          <w:noProof/>
          <w:lang w:eastAsia="zh-CN"/>
        </w:rPr>
        <w:t>B.3</w:t>
      </w:r>
      <w:r>
        <w:rPr>
          <w:rFonts w:asciiTheme="minorHAnsi" w:eastAsiaTheme="minorEastAsia" w:hAnsiTheme="minorHAnsi" w:cstheme="minorBidi"/>
          <w:noProof/>
          <w:kern w:val="2"/>
          <w:sz w:val="24"/>
          <w:szCs w:val="24"/>
          <w14:ligatures w14:val="standardContextual"/>
        </w:rPr>
        <w:tab/>
      </w:r>
      <w:r>
        <w:rPr>
          <w:noProof/>
          <w:lang w:eastAsia="zh-CN"/>
        </w:rPr>
        <w:t>Packet Distribution Method</w:t>
      </w:r>
      <w:r>
        <w:rPr>
          <w:noProof/>
        </w:rPr>
        <w:tab/>
      </w:r>
      <w:r>
        <w:rPr>
          <w:noProof/>
        </w:rPr>
        <w:fldChar w:fldCharType="begin"/>
      </w:r>
      <w:r>
        <w:rPr>
          <w:noProof/>
        </w:rPr>
        <w:instrText xml:space="preserve"> PAGEREF _Toc178587764 \h </w:instrText>
      </w:r>
      <w:r>
        <w:rPr>
          <w:noProof/>
        </w:rPr>
      </w:r>
      <w:r>
        <w:rPr>
          <w:noProof/>
        </w:rPr>
        <w:fldChar w:fldCharType="separate"/>
      </w:r>
      <w:r>
        <w:rPr>
          <w:noProof/>
        </w:rPr>
        <w:t>70</w:t>
      </w:r>
      <w:r>
        <w:rPr>
          <w:noProof/>
        </w:rPr>
        <w:fldChar w:fldCharType="end"/>
      </w:r>
    </w:p>
    <w:p w14:paraId="59B75DE8" w14:textId="3C8F69F5"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B.3.1</w:t>
      </w:r>
      <w:r>
        <w:rPr>
          <w:rFonts w:asciiTheme="minorHAnsi" w:eastAsiaTheme="minorEastAsia" w:hAnsiTheme="minorHAnsi" w:cstheme="minorBidi"/>
          <w:noProof/>
          <w:kern w:val="2"/>
          <w:sz w:val="24"/>
          <w:szCs w:val="24"/>
          <w14:ligatures w14:val="standardContextual"/>
        </w:rPr>
        <w:tab/>
      </w:r>
      <w:r>
        <w:rPr>
          <w:noProof/>
          <w:lang w:eastAsia="zh-CN"/>
        </w:rPr>
        <w:t>Proxy mode</w:t>
      </w:r>
      <w:r>
        <w:rPr>
          <w:noProof/>
        </w:rPr>
        <w:tab/>
      </w:r>
      <w:r>
        <w:rPr>
          <w:noProof/>
        </w:rPr>
        <w:fldChar w:fldCharType="begin"/>
      </w:r>
      <w:r>
        <w:rPr>
          <w:noProof/>
        </w:rPr>
        <w:instrText xml:space="preserve"> PAGEREF _Toc178587765 \h </w:instrText>
      </w:r>
      <w:r>
        <w:rPr>
          <w:noProof/>
        </w:rPr>
      </w:r>
      <w:r>
        <w:rPr>
          <w:noProof/>
        </w:rPr>
        <w:fldChar w:fldCharType="separate"/>
      </w:r>
      <w:r>
        <w:rPr>
          <w:noProof/>
        </w:rPr>
        <w:t>70</w:t>
      </w:r>
      <w:r>
        <w:rPr>
          <w:noProof/>
        </w:rPr>
        <w:fldChar w:fldCharType="end"/>
      </w:r>
    </w:p>
    <w:p w14:paraId="6A9A6937" w14:textId="00753696"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B.3.2</w:t>
      </w:r>
      <w:r>
        <w:rPr>
          <w:rFonts w:asciiTheme="minorHAnsi" w:eastAsiaTheme="minorEastAsia" w:hAnsiTheme="minorHAnsi" w:cstheme="minorBidi"/>
          <w:noProof/>
          <w:kern w:val="2"/>
          <w:sz w:val="24"/>
          <w:szCs w:val="24"/>
          <w14:ligatures w14:val="standardContextual"/>
        </w:rPr>
        <w:tab/>
      </w:r>
      <w:r>
        <w:rPr>
          <w:noProof/>
          <w:lang w:eastAsia="zh-CN"/>
        </w:rPr>
        <w:t>Forward-only mode</w:t>
      </w:r>
      <w:r>
        <w:rPr>
          <w:noProof/>
        </w:rPr>
        <w:tab/>
      </w:r>
      <w:r>
        <w:rPr>
          <w:noProof/>
        </w:rPr>
        <w:fldChar w:fldCharType="begin"/>
      </w:r>
      <w:r>
        <w:rPr>
          <w:noProof/>
        </w:rPr>
        <w:instrText xml:space="preserve"> PAGEREF _Toc178587766 \h </w:instrText>
      </w:r>
      <w:r>
        <w:rPr>
          <w:noProof/>
        </w:rPr>
      </w:r>
      <w:r>
        <w:rPr>
          <w:noProof/>
        </w:rPr>
        <w:fldChar w:fldCharType="separate"/>
      </w:r>
      <w:r>
        <w:rPr>
          <w:noProof/>
        </w:rPr>
        <w:t>71</w:t>
      </w:r>
      <w:r>
        <w:rPr>
          <w:noProof/>
        </w:rPr>
        <w:fldChar w:fldCharType="end"/>
      </w:r>
    </w:p>
    <w:p w14:paraId="40C35E50" w14:textId="14AE28AE" w:rsidR="00F22E74" w:rsidRDefault="00F22E74">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C (informative): Data model examples</w:t>
      </w:r>
      <w:r>
        <w:rPr>
          <w:noProof/>
        </w:rPr>
        <w:tab/>
      </w:r>
      <w:r>
        <w:rPr>
          <w:noProof/>
        </w:rPr>
        <w:fldChar w:fldCharType="begin"/>
      </w:r>
      <w:r>
        <w:rPr>
          <w:noProof/>
        </w:rPr>
        <w:instrText xml:space="preserve"> PAGEREF _Toc178587767 \h </w:instrText>
      </w:r>
      <w:r>
        <w:rPr>
          <w:noProof/>
        </w:rPr>
      </w:r>
      <w:r>
        <w:rPr>
          <w:noProof/>
        </w:rPr>
        <w:fldChar w:fldCharType="separate"/>
      </w:r>
      <w:r>
        <w:rPr>
          <w:noProof/>
        </w:rPr>
        <w:t>72</w:t>
      </w:r>
      <w:r>
        <w:rPr>
          <w:noProof/>
        </w:rPr>
        <w:fldChar w:fldCharType="end"/>
      </w:r>
    </w:p>
    <w:p w14:paraId="2205FC28" w14:textId="4203A5A9" w:rsidR="00F22E74" w:rsidRDefault="00F22E74">
      <w:pPr>
        <w:pStyle w:val="TOC1"/>
        <w:rPr>
          <w:rFonts w:asciiTheme="minorHAnsi" w:eastAsiaTheme="minorEastAsia" w:hAnsiTheme="minorHAnsi" w:cstheme="minorBidi"/>
          <w:noProof/>
          <w:kern w:val="2"/>
          <w:sz w:val="24"/>
          <w:szCs w:val="24"/>
          <w14:ligatures w14:val="standardContextual"/>
        </w:rPr>
      </w:pPr>
      <w:r>
        <w:rPr>
          <w:noProof/>
        </w:rPr>
        <w:t>C.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r>
      <w:r>
        <w:rPr>
          <w:noProof/>
        </w:rPr>
        <w:instrText xml:space="preserve"> PAGEREF _Toc178587768 \h </w:instrText>
      </w:r>
      <w:r>
        <w:rPr>
          <w:noProof/>
        </w:rPr>
      </w:r>
      <w:r>
        <w:rPr>
          <w:noProof/>
        </w:rPr>
        <w:fldChar w:fldCharType="separate"/>
      </w:r>
      <w:r>
        <w:rPr>
          <w:noProof/>
        </w:rPr>
        <w:t>72</w:t>
      </w:r>
      <w:r>
        <w:rPr>
          <w:noProof/>
        </w:rPr>
        <w:fldChar w:fldCharType="end"/>
      </w:r>
    </w:p>
    <w:p w14:paraId="5AA73CE2" w14:textId="6BAC4358" w:rsidR="00F22E74" w:rsidRDefault="00F22E74">
      <w:pPr>
        <w:pStyle w:val="TOC1"/>
        <w:rPr>
          <w:rFonts w:asciiTheme="minorHAnsi" w:eastAsiaTheme="minorEastAsia" w:hAnsiTheme="minorHAnsi" w:cstheme="minorBidi"/>
          <w:noProof/>
          <w:kern w:val="2"/>
          <w:sz w:val="24"/>
          <w:szCs w:val="24"/>
          <w14:ligatures w14:val="standardContextual"/>
        </w:rPr>
      </w:pPr>
      <w:r>
        <w:rPr>
          <w:noProof/>
          <w:lang w:eastAsia="zh-CN"/>
        </w:rPr>
        <w:t>C.2</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sh-based ingest</w:t>
      </w:r>
      <w:r>
        <w:rPr>
          <w:noProof/>
        </w:rPr>
        <w:tab/>
      </w:r>
      <w:r>
        <w:rPr>
          <w:noProof/>
        </w:rPr>
        <w:fldChar w:fldCharType="begin"/>
      </w:r>
      <w:r>
        <w:rPr>
          <w:noProof/>
        </w:rPr>
        <w:instrText xml:space="preserve"> PAGEREF _Toc178587769 \h </w:instrText>
      </w:r>
      <w:r>
        <w:rPr>
          <w:noProof/>
        </w:rPr>
      </w:r>
      <w:r>
        <w:rPr>
          <w:noProof/>
        </w:rPr>
        <w:fldChar w:fldCharType="separate"/>
      </w:r>
      <w:r>
        <w:rPr>
          <w:noProof/>
        </w:rPr>
        <w:t>72</w:t>
      </w:r>
      <w:r>
        <w:rPr>
          <w:noProof/>
        </w:rPr>
        <w:fldChar w:fldCharType="end"/>
      </w:r>
    </w:p>
    <w:p w14:paraId="5CD78656" w14:textId="7CB08807"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C.2.1</w:t>
      </w:r>
      <w:r>
        <w:rPr>
          <w:rFonts w:asciiTheme="minorHAnsi" w:eastAsiaTheme="minorEastAsia" w:hAnsiTheme="minorHAnsi" w:cstheme="minorBidi"/>
          <w:noProof/>
          <w:kern w:val="2"/>
          <w:sz w:val="24"/>
          <w:szCs w:val="24"/>
          <w14:ligatures w14:val="standardContextual"/>
        </w:rPr>
        <w:tab/>
      </w:r>
      <w:r>
        <w:rPr>
          <w:noProof/>
          <w:lang w:eastAsia="zh-CN"/>
        </w:rPr>
        <w:t>DASH content distribution with push-based ingest</w:t>
      </w:r>
      <w:r>
        <w:rPr>
          <w:noProof/>
        </w:rPr>
        <w:tab/>
      </w:r>
      <w:r>
        <w:rPr>
          <w:noProof/>
        </w:rPr>
        <w:fldChar w:fldCharType="begin"/>
      </w:r>
      <w:r>
        <w:rPr>
          <w:noProof/>
        </w:rPr>
        <w:instrText xml:space="preserve"> PAGEREF _Toc178587770 \h </w:instrText>
      </w:r>
      <w:r>
        <w:rPr>
          <w:noProof/>
        </w:rPr>
      </w:r>
      <w:r>
        <w:rPr>
          <w:noProof/>
        </w:rPr>
        <w:fldChar w:fldCharType="separate"/>
      </w:r>
      <w:r>
        <w:rPr>
          <w:noProof/>
        </w:rPr>
        <w:t>72</w:t>
      </w:r>
      <w:r>
        <w:rPr>
          <w:noProof/>
        </w:rPr>
        <w:fldChar w:fldCharType="end"/>
      </w:r>
    </w:p>
    <w:p w14:paraId="53498215" w14:textId="7D22096C"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C.2.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r>
      <w:r>
        <w:rPr>
          <w:noProof/>
        </w:rPr>
        <w:instrText xml:space="preserve"> PAGEREF _Toc178587771 \h </w:instrText>
      </w:r>
      <w:r>
        <w:rPr>
          <w:noProof/>
        </w:rPr>
      </w:r>
      <w:r>
        <w:rPr>
          <w:noProof/>
        </w:rPr>
        <w:fldChar w:fldCharType="separate"/>
      </w:r>
      <w:r>
        <w:rPr>
          <w:noProof/>
        </w:rPr>
        <w:t>74</w:t>
      </w:r>
      <w:r>
        <w:rPr>
          <w:noProof/>
        </w:rPr>
        <w:fldChar w:fldCharType="end"/>
      </w:r>
    </w:p>
    <w:p w14:paraId="46104E99" w14:textId="10582241"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C.2.3</w:t>
      </w:r>
      <w:r>
        <w:rPr>
          <w:rFonts w:asciiTheme="minorHAnsi" w:eastAsiaTheme="minorEastAsia" w:hAnsiTheme="minorHAnsi" w:cstheme="minorBidi"/>
          <w:noProof/>
          <w:kern w:val="2"/>
          <w:sz w:val="24"/>
          <w:szCs w:val="24"/>
          <w14:ligatures w14:val="standardContextual"/>
        </w:rPr>
        <w:tab/>
      </w:r>
      <w:r>
        <w:rPr>
          <w:noProof/>
        </w:rPr>
        <w:t>Generic object distribution with push-based ingest</w:t>
      </w:r>
      <w:r>
        <w:rPr>
          <w:noProof/>
        </w:rPr>
        <w:tab/>
      </w:r>
      <w:r>
        <w:rPr>
          <w:noProof/>
        </w:rPr>
        <w:fldChar w:fldCharType="begin"/>
      </w:r>
      <w:r>
        <w:rPr>
          <w:noProof/>
        </w:rPr>
        <w:instrText xml:space="preserve"> PAGEREF _Toc178587772 \h </w:instrText>
      </w:r>
      <w:r>
        <w:rPr>
          <w:noProof/>
        </w:rPr>
      </w:r>
      <w:r>
        <w:rPr>
          <w:noProof/>
        </w:rPr>
        <w:fldChar w:fldCharType="separate"/>
      </w:r>
      <w:r>
        <w:rPr>
          <w:noProof/>
        </w:rPr>
        <w:t>75</w:t>
      </w:r>
      <w:r>
        <w:rPr>
          <w:noProof/>
        </w:rPr>
        <w:fldChar w:fldCharType="end"/>
      </w:r>
    </w:p>
    <w:p w14:paraId="7AA41DCB" w14:textId="7C5557B5" w:rsidR="00F22E74" w:rsidRDefault="00F22E74">
      <w:pPr>
        <w:pStyle w:val="TOC1"/>
        <w:rPr>
          <w:rFonts w:asciiTheme="minorHAnsi" w:eastAsiaTheme="minorEastAsia" w:hAnsiTheme="minorHAnsi" w:cstheme="minorBidi"/>
          <w:noProof/>
          <w:kern w:val="2"/>
          <w:sz w:val="24"/>
          <w:szCs w:val="24"/>
          <w14:ligatures w14:val="standardContextual"/>
        </w:rPr>
      </w:pPr>
      <w:r>
        <w:rPr>
          <w:noProof/>
          <w:lang w:eastAsia="zh-CN"/>
        </w:rPr>
        <w:t>C.3</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ll-based ingest</w:t>
      </w:r>
      <w:r>
        <w:rPr>
          <w:noProof/>
        </w:rPr>
        <w:tab/>
      </w:r>
      <w:r>
        <w:rPr>
          <w:noProof/>
        </w:rPr>
        <w:fldChar w:fldCharType="begin"/>
      </w:r>
      <w:r>
        <w:rPr>
          <w:noProof/>
        </w:rPr>
        <w:instrText xml:space="preserve"> PAGEREF _Toc178587773 \h </w:instrText>
      </w:r>
      <w:r>
        <w:rPr>
          <w:noProof/>
        </w:rPr>
      </w:r>
      <w:r>
        <w:rPr>
          <w:noProof/>
        </w:rPr>
        <w:fldChar w:fldCharType="separate"/>
      </w:r>
      <w:r>
        <w:rPr>
          <w:noProof/>
        </w:rPr>
        <w:t>76</w:t>
      </w:r>
      <w:r>
        <w:rPr>
          <w:noProof/>
        </w:rPr>
        <w:fldChar w:fldCharType="end"/>
      </w:r>
    </w:p>
    <w:p w14:paraId="0517E943" w14:textId="764E68E9" w:rsidR="00F22E74" w:rsidRDefault="00F22E74">
      <w:pPr>
        <w:pStyle w:val="TOC2"/>
        <w:rPr>
          <w:rFonts w:asciiTheme="minorHAnsi" w:eastAsiaTheme="minorEastAsia" w:hAnsiTheme="minorHAnsi" w:cstheme="minorBidi"/>
          <w:noProof/>
          <w:kern w:val="2"/>
          <w:sz w:val="24"/>
          <w:szCs w:val="24"/>
          <w14:ligatures w14:val="standardContextual"/>
        </w:rPr>
      </w:pPr>
      <w:r w:rsidRPr="006C2209">
        <w:rPr>
          <w:noProof/>
          <w:lang w:val="en-US"/>
        </w:rPr>
        <w:t>C.3.1</w:t>
      </w:r>
      <w:r>
        <w:rPr>
          <w:rFonts w:asciiTheme="minorHAnsi" w:eastAsiaTheme="minorEastAsia" w:hAnsiTheme="minorHAnsi" w:cstheme="minorBidi"/>
          <w:noProof/>
          <w:kern w:val="2"/>
          <w:sz w:val="24"/>
          <w:szCs w:val="24"/>
          <w14:ligatures w14:val="standardContextual"/>
        </w:rPr>
        <w:tab/>
      </w:r>
      <w:r w:rsidRPr="006C2209">
        <w:rPr>
          <w:noProof/>
          <w:lang w:val="en-US"/>
        </w:rPr>
        <w:t xml:space="preserve">DASH </w:t>
      </w:r>
      <w:r>
        <w:rPr>
          <w:noProof/>
        </w:rPr>
        <w:t>content</w:t>
      </w:r>
      <w:r w:rsidRPr="006C2209">
        <w:rPr>
          <w:noProof/>
          <w:lang w:val="en-US"/>
        </w:rPr>
        <w:t xml:space="preserve"> distribution with pull-based ingest</w:t>
      </w:r>
      <w:r>
        <w:rPr>
          <w:noProof/>
        </w:rPr>
        <w:tab/>
      </w:r>
      <w:r>
        <w:rPr>
          <w:noProof/>
        </w:rPr>
        <w:fldChar w:fldCharType="begin"/>
      </w:r>
      <w:r>
        <w:rPr>
          <w:noProof/>
        </w:rPr>
        <w:instrText xml:space="preserve"> PAGEREF _Toc178587774 \h </w:instrText>
      </w:r>
      <w:r>
        <w:rPr>
          <w:noProof/>
        </w:rPr>
      </w:r>
      <w:r>
        <w:rPr>
          <w:noProof/>
        </w:rPr>
        <w:fldChar w:fldCharType="separate"/>
      </w:r>
      <w:r>
        <w:rPr>
          <w:noProof/>
        </w:rPr>
        <w:t>76</w:t>
      </w:r>
      <w:r>
        <w:rPr>
          <w:noProof/>
        </w:rPr>
        <w:fldChar w:fldCharType="end"/>
      </w:r>
    </w:p>
    <w:p w14:paraId="015C7434" w14:textId="5E228720"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C.3.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r>
      <w:r>
        <w:rPr>
          <w:noProof/>
        </w:rPr>
        <w:instrText xml:space="preserve"> PAGEREF _Toc178587775 \h </w:instrText>
      </w:r>
      <w:r>
        <w:rPr>
          <w:noProof/>
        </w:rPr>
      </w:r>
      <w:r>
        <w:rPr>
          <w:noProof/>
        </w:rPr>
        <w:fldChar w:fldCharType="separate"/>
      </w:r>
      <w:r>
        <w:rPr>
          <w:noProof/>
        </w:rPr>
        <w:t>77</w:t>
      </w:r>
      <w:r>
        <w:rPr>
          <w:noProof/>
        </w:rPr>
        <w:fldChar w:fldCharType="end"/>
      </w:r>
    </w:p>
    <w:p w14:paraId="52E29F98" w14:textId="38944936" w:rsidR="00F22E74" w:rsidRDefault="00F22E74">
      <w:pPr>
        <w:pStyle w:val="TOC2"/>
        <w:rPr>
          <w:rFonts w:asciiTheme="minorHAnsi" w:eastAsiaTheme="minorEastAsia" w:hAnsiTheme="minorHAnsi" w:cstheme="minorBidi"/>
          <w:noProof/>
          <w:kern w:val="2"/>
          <w:sz w:val="24"/>
          <w:szCs w:val="24"/>
          <w14:ligatures w14:val="standardContextual"/>
        </w:rPr>
      </w:pPr>
      <w:r>
        <w:rPr>
          <w:noProof/>
        </w:rPr>
        <w:t>C.3.3</w:t>
      </w:r>
      <w:r>
        <w:rPr>
          <w:rFonts w:asciiTheme="minorHAnsi" w:eastAsiaTheme="minorEastAsia" w:hAnsiTheme="minorHAnsi" w:cstheme="minorBidi"/>
          <w:noProof/>
          <w:kern w:val="2"/>
          <w:sz w:val="24"/>
          <w:szCs w:val="24"/>
          <w14:ligatures w14:val="standardContextual"/>
        </w:rPr>
        <w:tab/>
      </w:r>
      <w:r>
        <w:rPr>
          <w:noProof/>
        </w:rPr>
        <w:t>Generic</w:t>
      </w:r>
      <w:r w:rsidRPr="006C2209">
        <w:rPr>
          <w:noProof/>
          <w:lang w:val="en-US"/>
        </w:rPr>
        <w:t xml:space="preserve"> object distribution with pull-based ingest</w:t>
      </w:r>
      <w:r>
        <w:rPr>
          <w:noProof/>
        </w:rPr>
        <w:tab/>
      </w:r>
      <w:r>
        <w:rPr>
          <w:noProof/>
        </w:rPr>
        <w:fldChar w:fldCharType="begin"/>
      </w:r>
      <w:r>
        <w:rPr>
          <w:noProof/>
        </w:rPr>
        <w:instrText xml:space="preserve"> PAGEREF _Toc178587776 \h </w:instrText>
      </w:r>
      <w:r>
        <w:rPr>
          <w:noProof/>
        </w:rPr>
      </w:r>
      <w:r>
        <w:rPr>
          <w:noProof/>
        </w:rPr>
        <w:fldChar w:fldCharType="separate"/>
      </w:r>
      <w:r>
        <w:rPr>
          <w:noProof/>
        </w:rPr>
        <w:t>78</w:t>
      </w:r>
      <w:r>
        <w:rPr>
          <w:noProof/>
        </w:rPr>
        <w:fldChar w:fldCharType="end"/>
      </w:r>
    </w:p>
    <w:p w14:paraId="5B11669B" w14:textId="257C9D1A" w:rsidR="00F22E74" w:rsidRDefault="00F22E74">
      <w:pPr>
        <w:pStyle w:val="TOC1"/>
        <w:rPr>
          <w:rFonts w:asciiTheme="minorHAnsi" w:eastAsiaTheme="minorEastAsia" w:hAnsiTheme="minorHAnsi" w:cstheme="minorBidi"/>
          <w:noProof/>
          <w:kern w:val="2"/>
          <w:sz w:val="24"/>
          <w:szCs w:val="24"/>
          <w14:ligatures w14:val="standardContextual"/>
        </w:rPr>
      </w:pPr>
      <w:r>
        <w:rPr>
          <w:noProof/>
          <w:lang w:eastAsia="zh-CN"/>
        </w:rPr>
        <w:t>C.4</w:t>
      </w:r>
      <w:r>
        <w:rPr>
          <w:rFonts w:asciiTheme="minorHAnsi" w:eastAsiaTheme="minorEastAsia" w:hAnsiTheme="minorHAnsi" w:cstheme="minorBidi"/>
          <w:noProof/>
          <w:kern w:val="2"/>
          <w:sz w:val="24"/>
          <w:szCs w:val="24"/>
          <w14:ligatures w14:val="standardContextual"/>
        </w:rPr>
        <w:tab/>
      </w:r>
      <w:r>
        <w:rPr>
          <w:noProof/>
          <w:lang w:eastAsia="zh-CN"/>
        </w:rPr>
        <w:t>Location-dependent Object Distribution Method using push-based ingest</w:t>
      </w:r>
      <w:r>
        <w:rPr>
          <w:noProof/>
        </w:rPr>
        <w:tab/>
      </w:r>
      <w:r>
        <w:rPr>
          <w:noProof/>
        </w:rPr>
        <w:fldChar w:fldCharType="begin"/>
      </w:r>
      <w:r>
        <w:rPr>
          <w:noProof/>
        </w:rPr>
        <w:instrText xml:space="preserve"> PAGEREF _Toc178587777 \h </w:instrText>
      </w:r>
      <w:r>
        <w:rPr>
          <w:noProof/>
        </w:rPr>
      </w:r>
      <w:r>
        <w:rPr>
          <w:noProof/>
        </w:rPr>
        <w:fldChar w:fldCharType="separate"/>
      </w:r>
      <w:r>
        <w:rPr>
          <w:noProof/>
        </w:rPr>
        <w:t>79</w:t>
      </w:r>
      <w:r>
        <w:rPr>
          <w:noProof/>
        </w:rPr>
        <w:fldChar w:fldCharType="end"/>
      </w:r>
    </w:p>
    <w:p w14:paraId="459A2C30" w14:textId="69F130ED"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C.4.1</w:t>
      </w:r>
      <w:r>
        <w:rPr>
          <w:rFonts w:asciiTheme="minorHAnsi" w:eastAsiaTheme="minorEastAsia" w:hAnsiTheme="minorHAnsi" w:cstheme="minorBidi"/>
          <w:noProof/>
          <w:kern w:val="2"/>
          <w:sz w:val="24"/>
          <w:szCs w:val="24"/>
          <w14:ligatures w14:val="standardContextual"/>
        </w:rPr>
        <w:tab/>
      </w:r>
      <w:r>
        <w:rPr>
          <w:noProof/>
          <w:lang w:eastAsia="zh-CN"/>
        </w:rPr>
        <w:t>Location-dependent DASH content distribution using push-based ingest</w:t>
      </w:r>
      <w:r>
        <w:rPr>
          <w:noProof/>
        </w:rPr>
        <w:tab/>
      </w:r>
      <w:r>
        <w:rPr>
          <w:noProof/>
        </w:rPr>
        <w:fldChar w:fldCharType="begin"/>
      </w:r>
      <w:r>
        <w:rPr>
          <w:noProof/>
        </w:rPr>
        <w:instrText xml:space="preserve"> PAGEREF _Toc178587778 \h </w:instrText>
      </w:r>
      <w:r>
        <w:rPr>
          <w:noProof/>
        </w:rPr>
      </w:r>
      <w:r>
        <w:rPr>
          <w:noProof/>
        </w:rPr>
        <w:fldChar w:fldCharType="separate"/>
      </w:r>
      <w:r>
        <w:rPr>
          <w:noProof/>
        </w:rPr>
        <w:t>79</w:t>
      </w:r>
      <w:r>
        <w:rPr>
          <w:noProof/>
        </w:rPr>
        <w:fldChar w:fldCharType="end"/>
      </w:r>
    </w:p>
    <w:p w14:paraId="469E0C26" w14:textId="404F4FED" w:rsidR="00F22E74" w:rsidRDefault="00F22E74">
      <w:pPr>
        <w:pStyle w:val="TOC2"/>
        <w:rPr>
          <w:rFonts w:asciiTheme="minorHAnsi" w:eastAsiaTheme="minorEastAsia" w:hAnsiTheme="minorHAnsi" w:cstheme="minorBidi"/>
          <w:noProof/>
          <w:kern w:val="2"/>
          <w:sz w:val="24"/>
          <w:szCs w:val="24"/>
          <w14:ligatures w14:val="standardContextual"/>
        </w:rPr>
      </w:pPr>
      <w:r>
        <w:rPr>
          <w:noProof/>
          <w:lang w:eastAsia="zh-CN"/>
        </w:rPr>
        <w:t>C.4.2</w:t>
      </w:r>
      <w:r>
        <w:rPr>
          <w:rFonts w:asciiTheme="minorHAnsi" w:eastAsiaTheme="minorEastAsia" w:hAnsiTheme="minorHAnsi" w:cstheme="minorBidi"/>
          <w:noProof/>
          <w:kern w:val="2"/>
          <w:sz w:val="24"/>
          <w:szCs w:val="24"/>
          <w14:ligatures w14:val="standardContextual"/>
        </w:rPr>
        <w:tab/>
      </w:r>
      <w:r>
        <w:rPr>
          <w:noProof/>
          <w:lang w:eastAsia="zh-CN"/>
        </w:rPr>
        <w:t xml:space="preserve">Location-dependent generic </w:t>
      </w:r>
      <w:r w:rsidRPr="006C2209">
        <w:rPr>
          <w:noProof/>
          <w:lang w:val="en-US"/>
        </w:rPr>
        <w:t>object distribution with push-based ingest</w:t>
      </w:r>
      <w:r>
        <w:rPr>
          <w:noProof/>
        </w:rPr>
        <w:tab/>
      </w:r>
      <w:r>
        <w:rPr>
          <w:noProof/>
        </w:rPr>
        <w:fldChar w:fldCharType="begin"/>
      </w:r>
      <w:r>
        <w:rPr>
          <w:noProof/>
        </w:rPr>
        <w:instrText xml:space="preserve"> PAGEREF _Toc178587779 \h </w:instrText>
      </w:r>
      <w:r>
        <w:rPr>
          <w:noProof/>
        </w:rPr>
      </w:r>
      <w:r>
        <w:rPr>
          <w:noProof/>
        </w:rPr>
        <w:fldChar w:fldCharType="separate"/>
      </w:r>
      <w:r>
        <w:rPr>
          <w:noProof/>
        </w:rPr>
        <w:t>80</w:t>
      </w:r>
      <w:r>
        <w:rPr>
          <w:noProof/>
        </w:rPr>
        <w:fldChar w:fldCharType="end"/>
      </w:r>
    </w:p>
    <w:p w14:paraId="3844D80F" w14:textId="1C1C6C3C" w:rsidR="00F22E74" w:rsidRDefault="00F22E74">
      <w:pPr>
        <w:pStyle w:val="TOC8"/>
        <w:rPr>
          <w:rFonts w:asciiTheme="minorHAnsi" w:eastAsiaTheme="minorEastAsia" w:hAnsiTheme="minorHAnsi" w:cstheme="minorBidi"/>
          <w:b w:val="0"/>
          <w:noProof/>
          <w:kern w:val="2"/>
          <w:sz w:val="24"/>
          <w:szCs w:val="24"/>
          <w14:ligatures w14:val="standardContextual"/>
        </w:rPr>
      </w:pPr>
      <w:r>
        <w:rPr>
          <w:noProof/>
        </w:rPr>
        <w:t>Annex D (informative): Change history</w:t>
      </w:r>
      <w:r>
        <w:rPr>
          <w:noProof/>
        </w:rPr>
        <w:tab/>
      </w:r>
      <w:r>
        <w:rPr>
          <w:noProof/>
        </w:rPr>
        <w:fldChar w:fldCharType="begin"/>
      </w:r>
      <w:r>
        <w:rPr>
          <w:noProof/>
        </w:rPr>
        <w:instrText xml:space="preserve"> PAGEREF _Toc178587780 \h </w:instrText>
      </w:r>
      <w:r>
        <w:rPr>
          <w:noProof/>
        </w:rPr>
      </w:r>
      <w:r>
        <w:rPr>
          <w:noProof/>
        </w:rPr>
        <w:fldChar w:fldCharType="separate"/>
      </w:r>
      <w:r>
        <w:rPr>
          <w:noProof/>
        </w:rPr>
        <w:t>81</w:t>
      </w:r>
      <w:r>
        <w:rPr>
          <w:noProof/>
        </w:rPr>
        <w:fldChar w:fldCharType="end"/>
      </w:r>
    </w:p>
    <w:p w14:paraId="18AF1CEE" w14:textId="44219183" w:rsidR="00080512" w:rsidRPr="003721A8" w:rsidRDefault="004D3578">
      <w:r w:rsidRPr="003721A8">
        <w:rPr>
          <w:noProof/>
          <w:sz w:val="22"/>
        </w:rPr>
        <w:fldChar w:fldCharType="end"/>
      </w:r>
    </w:p>
    <w:p w14:paraId="30EA1CF0" w14:textId="7D9D56FE" w:rsidR="00080512" w:rsidRPr="003721A8" w:rsidRDefault="00080512" w:rsidP="00E41D5E">
      <w:pPr>
        <w:pStyle w:val="Heading1"/>
      </w:pPr>
      <w:bookmarkStart w:id="17" w:name="_CRForeword"/>
      <w:bookmarkEnd w:id="17"/>
      <w:r w:rsidRPr="003721A8">
        <w:br w:type="page"/>
      </w:r>
      <w:bookmarkStart w:id="18" w:name="foreword"/>
      <w:bookmarkStart w:id="19" w:name="_Toc178587661"/>
      <w:bookmarkEnd w:id="18"/>
      <w:r w:rsidRPr="003721A8">
        <w:lastRenderedPageBreak/>
        <w:t>Foreword</w:t>
      </w:r>
      <w:bookmarkEnd w:id="19"/>
    </w:p>
    <w:p w14:paraId="5A354AC7" w14:textId="61497274" w:rsidR="00080512" w:rsidRPr="003721A8" w:rsidRDefault="00080512">
      <w:r w:rsidRPr="003721A8">
        <w:t xml:space="preserve">This Technical </w:t>
      </w:r>
      <w:bookmarkStart w:id="20" w:name="spectype3"/>
      <w:r w:rsidRPr="003721A8">
        <w:t>Specification</w:t>
      </w:r>
      <w:bookmarkEnd w:id="20"/>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 xml:space="preserve">Version </w:t>
      </w:r>
      <w:proofErr w:type="spellStart"/>
      <w:r w:rsidRPr="003721A8">
        <w:t>x.y.z</w:t>
      </w:r>
      <w:proofErr w:type="spellEnd"/>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 xml:space="preserve">presented to TSG for </w:t>
      </w:r>
      <w:proofErr w:type="gramStart"/>
      <w:r w:rsidRPr="003721A8">
        <w:t>information;</w:t>
      </w:r>
      <w:proofErr w:type="gramEnd"/>
    </w:p>
    <w:p w14:paraId="2CF75621" w14:textId="77777777" w:rsidR="00080512" w:rsidRPr="003721A8" w:rsidRDefault="00080512">
      <w:pPr>
        <w:pStyle w:val="B3"/>
      </w:pPr>
      <w:r w:rsidRPr="003721A8">
        <w:t>2</w:t>
      </w:r>
      <w:r w:rsidRPr="003721A8">
        <w:tab/>
        <w:t xml:space="preserve">presented to TSG for </w:t>
      </w:r>
      <w:proofErr w:type="gramStart"/>
      <w:r w:rsidRPr="003721A8">
        <w:t>approval;</w:t>
      </w:r>
      <w:proofErr w:type="gramEnd"/>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proofErr w:type="spellStart"/>
      <w:r w:rsidRPr="003721A8">
        <w:t>y</w:t>
      </w:r>
      <w:proofErr w:type="spellEnd"/>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indicates a mandatory requirement to do something</w:t>
      </w:r>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to do something</w:t>
      </w:r>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indicates a recommendation to do something</w:t>
      </w:r>
    </w:p>
    <w:p w14:paraId="14E6D87A" w14:textId="77777777" w:rsidR="008C384C" w:rsidRPr="003721A8" w:rsidRDefault="008C384C" w:rsidP="00774DA4">
      <w:pPr>
        <w:pStyle w:val="EX"/>
      </w:pPr>
      <w:r w:rsidRPr="003721A8">
        <w:rPr>
          <w:b/>
        </w:rPr>
        <w:t>should not</w:t>
      </w:r>
      <w:r w:rsidRPr="003721A8">
        <w:tab/>
        <w:t>indicates a recommendation not to do something</w:t>
      </w:r>
    </w:p>
    <w:p w14:paraId="770B79CA" w14:textId="14BF760D" w:rsidR="008C384C" w:rsidRPr="003721A8" w:rsidRDefault="008C384C" w:rsidP="00774DA4">
      <w:pPr>
        <w:pStyle w:val="EX"/>
      </w:pPr>
      <w:r w:rsidRPr="003721A8">
        <w:rPr>
          <w:b/>
        </w:rPr>
        <w:t>may</w:t>
      </w:r>
      <w:r w:rsidR="003721A8">
        <w:tab/>
      </w:r>
      <w:r w:rsidRPr="003721A8">
        <w:t>indicates permission to do something</w:t>
      </w:r>
    </w:p>
    <w:p w14:paraId="0E4C2070" w14:textId="77777777" w:rsidR="008C384C" w:rsidRPr="003721A8" w:rsidRDefault="008C384C" w:rsidP="00774DA4">
      <w:pPr>
        <w:pStyle w:val="EX"/>
      </w:pPr>
      <w:r w:rsidRPr="003721A8">
        <w:rPr>
          <w:b/>
        </w:rPr>
        <w:t>need not</w:t>
      </w:r>
      <w:r w:rsidRPr="003721A8">
        <w:tab/>
        <w:t>indicates permission not to do something</w:t>
      </w:r>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possible</w:t>
      </w:r>
    </w:p>
    <w:p w14:paraId="5A950D8B" w14:textId="12DE1446" w:rsidR="00774DA4" w:rsidRPr="003721A8" w:rsidRDefault="00774DA4" w:rsidP="00774DA4">
      <w:pPr>
        <w:pStyle w:val="EX"/>
      </w:pPr>
      <w:r w:rsidRPr="003721A8">
        <w:rPr>
          <w:b/>
        </w:rPr>
        <w:t>cannot</w:t>
      </w:r>
      <w:r w:rsidR="003721A8">
        <w:tab/>
      </w:r>
      <w:r w:rsidRPr="003721A8">
        <w:t>indicates that something is impossible</w:t>
      </w:r>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agency the behaviour of which is outside the scope of the present document</w:t>
      </w:r>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agency the behaviour of which is outside the scope of the present document</w:t>
      </w:r>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some agency the behaviour of which is outside the scope of the present document</w:t>
      </w:r>
    </w:p>
    <w:p w14:paraId="250A3F2B" w14:textId="77777777" w:rsidR="003765B8" w:rsidRPr="003721A8" w:rsidRDefault="003765B8" w:rsidP="003765B8">
      <w:pPr>
        <w:pStyle w:val="EX"/>
      </w:pPr>
      <w:r w:rsidRPr="003721A8">
        <w:rPr>
          <w:b/>
        </w:rPr>
        <w:lastRenderedPageBreak/>
        <w:t>might not</w:t>
      </w:r>
      <w:r w:rsidRPr="003721A8">
        <w:tab/>
        <w:t>indicates a likelihood that something will not happen as a result of action taken by some agency the behaviour of which is outside the scope of the present document</w:t>
      </w:r>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indicates a statement of fact</w:t>
      </w:r>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indicates a statement of fact</w:t>
      </w:r>
    </w:p>
    <w:p w14:paraId="10D03039" w14:textId="77777777" w:rsidR="00774DA4" w:rsidRPr="003721A8" w:rsidRDefault="00647114" w:rsidP="00A27486">
      <w:r w:rsidRPr="003721A8">
        <w:t>The constructions "</w:t>
      </w:r>
      <w:proofErr w:type="gramStart"/>
      <w:r w:rsidRPr="003721A8">
        <w:t>is</w:t>
      </w:r>
      <w:proofErr w:type="gramEnd"/>
      <w:r w:rsidRPr="003721A8">
        <w:t>" and "is not" do not indicate requirements.</w:t>
      </w:r>
    </w:p>
    <w:p w14:paraId="650675FA" w14:textId="77777777" w:rsidR="00080512" w:rsidRPr="003721A8" w:rsidRDefault="00080512">
      <w:pPr>
        <w:pStyle w:val="Heading1"/>
      </w:pPr>
      <w:bookmarkStart w:id="21" w:name="introduction"/>
      <w:bookmarkStart w:id="22" w:name="_CR1"/>
      <w:bookmarkEnd w:id="21"/>
      <w:bookmarkEnd w:id="22"/>
      <w:r w:rsidRPr="003721A8">
        <w:br w:type="page"/>
      </w:r>
      <w:bookmarkStart w:id="23" w:name="scope"/>
      <w:bookmarkStart w:id="24" w:name="_Toc178587662"/>
      <w:bookmarkEnd w:id="23"/>
      <w:r w:rsidRPr="003721A8">
        <w:lastRenderedPageBreak/>
        <w:t>1</w:t>
      </w:r>
      <w:r w:rsidRPr="003721A8">
        <w:tab/>
        <w:t>Scope</w:t>
      </w:r>
      <w:bookmarkEnd w:id="24"/>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25" w:name="references"/>
      <w:bookmarkStart w:id="26" w:name="_CR2"/>
      <w:bookmarkStart w:id="27" w:name="_Toc178587663"/>
      <w:bookmarkEnd w:id="25"/>
      <w:bookmarkEnd w:id="26"/>
      <w:r w:rsidRPr="003721A8">
        <w:t>2</w:t>
      </w:r>
      <w:r w:rsidRPr="003721A8">
        <w:tab/>
        <w:t>References</w:t>
      </w:r>
      <w:bookmarkEnd w:id="27"/>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Northbound Application Programming Interface (API) for Multimedia Broadcast/Multicast Service (MBMS) at the xMB reference point".</w:t>
      </w:r>
    </w:p>
    <w:p w14:paraId="135F31FC" w14:textId="1976FFF1" w:rsidR="00D97F13" w:rsidRPr="003721A8" w:rsidRDefault="00D97F13" w:rsidP="003721A8">
      <w:pPr>
        <w:pStyle w:val="EX"/>
        <w:rPr>
          <w:rStyle w:val="normaltextrun"/>
        </w:rPr>
      </w:pPr>
      <w:bookmarkStart w:id="28" w:name="definitions"/>
      <w:bookmarkEnd w:id="28"/>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5"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6"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9" w:name="_CR3"/>
      <w:bookmarkStart w:id="30" w:name="_Toc178587664"/>
      <w:bookmarkEnd w:id="29"/>
      <w:r w:rsidRPr="003721A8">
        <w:lastRenderedPageBreak/>
        <w:t>3</w:t>
      </w:r>
      <w:r w:rsidRPr="003721A8">
        <w:tab/>
        <w:t>Definitions</w:t>
      </w:r>
      <w:r w:rsidR="00602AEA" w:rsidRPr="003721A8">
        <w:t xml:space="preserve"> of terms, symbols and abbreviations</w:t>
      </w:r>
      <w:bookmarkEnd w:id="30"/>
    </w:p>
    <w:p w14:paraId="2B2B0525" w14:textId="77777777" w:rsidR="00080512" w:rsidRPr="003721A8" w:rsidRDefault="00080512">
      <w:pPr>
        <w:pStyle w:val="Heading2"/>
      </w:pPr>
      <w:bookmarkStart w:id="31" w:name="_CR3_1"/>
      <w:bookmarkStart w:id="32" w:name="_Toc178587665"/>
      <w:bookmarkEnd w:id="31"/>
      <w:r w:rsidRPr="003721A8">
        <w:t>3.1</w:t>
      </w:r>
      <w:r w:rsidRPr="003721A8">
        <w:tab/>
      </w:r>
      <w:r w:rsidR="002B6339" w:rsidRPr="003721A8">
        <w:t>Terms</w:t>
      </w:r>
      <w:bookmarkEnd w:id="32"/>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w:t>
      </w:r>
      <w:proofErr w:type="gramStart"/>
      <w:r w:rsidRPr="003721A8">
        <w:rPr>
          <w:lang w:eastAsia="ja-JP"/>
        </w:rPr>
        <w:t>configuration</w:t>
      </w:r>
      <w:proofErr w:type="gramEnd"/>
      <w:r w:rsidRPr="003721A8">
        <w:rPr>
          <w:lang w:eastAsia="ja-JP"/>
        </w:rPr>
        <w:t xml:space="preserve">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w:t>
      </w:r>
      <w:proofErr w:type="gramStart"/>
      <w:r w:rsidRPr="003721A8">
        <w:rPr>
          <w:lang w:eastAsia="ja-JP"/>
        </w:rPr>
        <w:t>Service, and</w:t>
      </w:r>
      <w:proofErr w:type="gramEnd"/>
      <w:r w:rsidRPr="003721A8">
        <w:rPr>
          <w:lang w:eastAsia="ja-JP"/>
        </w:rPr>
        <w:t xml:space="preserve">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 xml:space="preserve">MBS User Service </w:t>
      </w:r>
      <w:proofErr w:type="gramStart"/>
      <w:r w:rsidRPr="003721A8">
        <w:rPr>
          <w:b/>
          <w:bCs/>
          <w:lang w:eastAsia="ja-JP"/>
        </w:rPr>
        <w:t>Control</w:t>
      </w:r>
      <w:r w:rsidRPr="003721A8">
        <w:rPr>
          <w:b/>
          <w:lang w:eastAsia="ja-JP"/>
        </w:rPr>
        <w:t>:</w:t>
      </w:r>
      <w:r w:rsidRPr="003721A8">
        <w:rPr>
          <w:lang w:eastAsia="ja-JP"/>
        </w:rPr>
        <w:t>.</w:t>
      </w:r>
      <w:proofErr w:type="gramEnd"/>
      <w:r w:rsidRPr="003721A8">
        <w:rPr>
          <w:lang w:eastAsia="ja-JP"/>
        </w:rPr>
        <w:t xml:space="preserve">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33" w:name="_CR3_2"/>
      <w:bookmarkStart w:id="34" w:name="_Toc178587666"/>
      <w:bookmarkEnd w:id="33"/>
      <w:r w:rsidRPr="003721A8">
        <w:lastRenderedPageBreak/>
        <w:t>3.2</w:t>
      </w:r>
      <w:r w:rsidRPr="003721A8">
        <w:tab/>
        <w:t>Symbols</w:t>
      </w:r>
      <w:bookmarkEnd w:id="34"/>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35" w:name="_CR3_3"/>
      <w:bookmarkStart w:id="36" w:name="_Toc178587667"/>
      <w:bookmarkEnd w:id="35"/>
      <w:r w:rsidRPr="003721A8">
        <w:t>3.3</w:t>
      </w:r>
      <w:r w:rsidRPr="003721A8">
        <w:tab/>
        <w:t>Abbreviations</w:t>
      </w:r>
      <w:bookmarkEnd w:id="36"/>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55F9AC34" w14:textId="04848637" w:rsidR="00200785" w:rsidRDefault="00200785" w:rsidP="00200785">
      <w:pPr>
        <w:pStyle w:val="EW"/>
      </w:pPr>
      <w:r>
        <w:t>AL</w:t>
      </w:r>
      <w:r>
        <w:noBreakHyphen/>
        <w:t>FEC</w:t>
      </w:r>
      <w:r>
        <w:tab/>
        <w:t>Application Layer FEC</w:t>
      </w:r>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37" w:name="clause4"/>
      <w:bookmarkStart w:id="38" w:name="_CR4"/>
      <w:bookmarkStart w:id="39" w:name="_Toc178587668"/>
      <w:bookmarkEnd w:id="37"/>
      <w:bookmarkEnd w:id="38"/>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39"/>
    </w:p>
    <w:p w14:paraId="7B7EBF4C" w14:textId="1E642D76" w:rsidR="007A504A" w:rsidRPr="003721A8" w:rsidRDefault="007A504A" w:rsidP="007A504A">
      <w:pPr>
        <w:pStyle w:val="Heading2"/>
      </w:pPr>
      <w:bookmarkStart w:id="40" w:name="_CR4_1"/>
      <w:bookmarkStart w:id="41" w:name="_Toc178587669"/>
      <w:bookmarkEnd w:id="40"/>
      <w:r w:rsidRPr="003721A8">
        <w:t>4.1</w:t>
      </w:r>
      <w:r w:rsidRPr="003721A8">
        <w:tab/>
        <w:t>General</w:t>
      </w:r>
      <w:bookmarkEnd w:id="41"/>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42" w:name="_CR4_2"/>
      <w:bookmarkStart w:id="43" w:name="_Toc178587670"/>
      <w:bookmarkEnd w:id="42"/>
      <w:r w:rsidRPr="003721A8">
        <w:lastRenderedPageBreak/>
        <w:t>4.2</w:t>
      </w:r>
      <w:r w:rsidRPr="003721A8">
        <w:tab/>
      </w:r>
      <w:r w:rsidR="00301C7F" w:rsidRPr="003721A8">
        <w:t>S</w:t>
      </w:r>
      <w:r w:rsidRPr="003721A8">
        <w:t>ystem description</w:t>
      </w:r>
      <w:bookmarkEnd w:id="43"/>
    </w:p>
    <w:p w14:paraId="3FD62AA9" w14:textId="5D9D56E9" w:rsidR="00145860" w:rsidRPr="003721A8" w:rsidRDefault="00145860" w:rsidP="005A4CD3">
      <w:pPr>
        <w:pStyle w:val="Heading3"/>
      </w:pPr>
      <w:bookmarkStart w:id="44" w:name="_CR4_2_1"/>
      <w:bookmarkStart w:id="45" w:name="_Toc178587671"/>
      <w:bookmarkEnd w:id="44"/>
      <w:r w:rsidRPr="003721A8">
        <w:t>4.2.1</w:t>
      </w:r>
      <w:r w:rsidRPr="003721A8">
        <w:tab/>
        <w:t>Network architecture</w:t>
      </w:r>
      <w:bookmarkEnd w:id="45"/>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4pt;height:230.4pt" o:ole="">
            <v:imagedata r:id="rId17" o:title=""/>
          </v:shape>
          <o:OLEObject Type="Embed" ProgID="Visio.Drawing.15" ShapeID="_x0000_i1027" DrawAspect="Content" ObjectID="_1812791494" r:id="rId18"/>
        </w:object>
      </w:r>
      <w:bookmarkStart w:id="46" w:name="_CRFigure4_2_11"/>
      <w:r w:rsidR="00D97F13" w:rsidRPr="003721A8">
        <w:t>Figure</w:t>
      </w:r>
      <w:r w:rsidR="003721A8" w:rsidRPr="003721A8">
        <w:t xml:space="preserve"> </w:t>
      </w:r>
      <w:bookmarkEnd w:id="46"/>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proofErr w:type="spellStart"/>
      <w:r w:rsidRPr="008E72AB">
        <w:rPr>
          <w:rStyle w:val="Codechar"/>
        </w:rPr>
        <w:t>Nmbsf</w:t>
      </w:r>
      <w:proofErr w:type="spellEnd"/>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proofErr w:type="spellStart"/>
      <w:r w:rsidRPr="008E72AB">
        <w:rPr>
          <w:rStyle w:val="Codechar"/>
        </w:rPr>
        <w:t>Nmbstf</w:t>
      </w:r>
      <w:proofErr w:type="spellEnd"/>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47" w:name="_CR4_2_2"/>
      <w:bookmarkStart w:id="48" w:name="_Toc178587672"/>
      <w:bookmarkEnd w:id="47"/>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48"/>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431.45pt;height:366.1pt" o:ole="">
            <v:imagedata r:id="rId19" o:title=""/>
          </v:shape>
          <o:OLEObject Type="Embed" ProgID="Visio.Drawing.11" ShapeID="_x0000_i1028" DrawAspect="Content" ObjectID="_1812791495" r:id="rId20"/>
        </w:object>
      </w:r>
    </w:p>
    <w:p w14:paraId="7A92539D" w14:textId="3C5843D6" w:rsidR="00D97F13" w:rsidRPr="003721A8" w:rsidRDefault="00D97F13" w:rsidP="00D97F13">
      <w:pPr>
        <w:pStyle w:val="TF"/>
      </w:pPr>
      <w:bookmarkStart w:id="49" w:name="_CRFigure4_2_21"/>
      <w:r w:rsidRPr="003721A8">
        <w:t>Figure</w:t>
      </w:r>
      <w:r w:rsidR="003721A8" w:rsidRPr="003721A8">
        <w:t xml:space="preserve"> </w:t>
      </w:r>
      <w:bookmarkEnd w:id="49"/>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50" w:name="_CR4_2_3"/>
      <w:bookmarkStart w:id="51" w:name="_Toc178587673"/>
      <w:bookmarkEnd w:id="50"/>
      <w:r w:rsidRPr="003721A8">
        <w:t>4.2.3</w:t>
      </w:r>
      <w:r w:rsidRPr="003721A8">
        <w:tab/>
      </w:r>
      <w:r w:rsidR="00B24A36" w:rsidRPr="003721A8">
        <w:t xml:space="preserve">User Services </w:t>
      </w:r>
      <w:r w:rsidR="00F94B3F" w:rsidRPr="003721A8">
        <w:t>Distribution</w:t>
      </w:r>
      <w:r w:rsidRPr="003721A8">
        <w:t xml:space="preserve"> methods</w:t>
      </w:r>
      <w:bookmarkEnd w:id="51"/>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52" w:name="_CR4_2_4"/>
      <w:bookmarkStart w:id="53" w:name="_Toc178587674"/>
      <w:bookmarkEnd w:id="52"/>
      <w:r w:rsidRPr="003721A8">
        <w:lastRenderedPageBreak/>
        <w:t>4.2.4</w:t>
      </w:r>
      <w:r w:rsidRPr="003721A8">
        <w:tab/>
        <w:t>User Service Announcement</w:t>
      </w:r>
      <w:bookmarkEnd w:id="53"/>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54" w:name="_CR4_2_5"/>
      <w:bookmarkStart w:id="55" w:name="_Toc178587675"/>
      <w:bookmarkEnd w:id="54"/>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55"/>
    </w:p>
    <w:p w14:paraId="34D3B162" w14:textId="766C35E7"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Application Layer FEC redundancy level in the MBSTF according to the Packet Error Rate (PER) reported by the MBS Client.</w:t>
      </w:r>
    </w:p>
    <w:p w14:paraId="6FD9ECE8" w14:textId="0054B1A3" w:rsidR="001F0FE7" w:rsidRPr="003721A8" w:rsidRDefault="001F0FE7" w:rsidP="001F0FE7">
      <w:pPr>
        <w:pStyle w:val="Heading3"/>
      </w:pPr>
      <w:bookmarkStart w:id="56" w:name="_CR4_2_6"/>
      <w:bookmarkStart w:id="57" w:name="_Toc178587676"/>
      <w:bookmarkEnd w:id="56"/>
      <w:r w:rsidRPr="003721A8">
        <w:t>4.2.6</w:t>
      </w:r>
      <w:r w:rsidRPr="003721A8">
        <w:tab/>
        <w:t>Object Repair</w:t>
      </w:r>
      <w:bookmarkEnd w:id="57"/>
    </w:p>
    <w:p w14:paraId="4098589A" w14:textId="77777777" w:rsidR="00200785" w:rsidRPr="003721A8" w:rsidRDefault="00200785" w:rsidP="00200785">
      <w:r w:rsidRPr="003721A8">
        <w:t>When using the Object Distribution Method, Object Repair</w:t>
      </w:r>
      <w:r>
        <w:t xml:space="preserve"> procedures</w:t>
      </w:r>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2F8BE663" w14:textId="6D04BFF2" w:rsidR="00200785" w:rsidRPr="003721A8" w:rsidRDefault="00200785" w:rsidP="00200785">
      <w:r>
        <w:t xml:space="preserve">The </w:t>
      </w:r>
      <w:proofErr w:type="spellStart"/>
      <w:r>
        <w:t>following</w:t>
      </w:r>
      <w:r w:rsidRPr="003721A8">
        <w:t>Object</w:t>
      </w:r>
      <w:proofErr w:type="spellEnd"/>
      <w:r w:rsidRPr="003721A8">
        <w:t xml:space="preserve"> Repair</w:t>
      </w:r>
      <w:r>
        <w:t xml:space="preserve"> procedures</w:t>
      </w:r>
      <w:r w:rsidRPr="003721A8">
        <w:t xml:space="preserve"> are defined by the present document:</w:t>
      </w:r>
    </w:p>
    <w:p w14:paraId="437BABD1" w14:textId="77777777" w:rsidR="00200785" w:rsidRPr="003721A8" w:rsidRDefault="00200785" w:rsidP="00200785">
      <w:pPr>
        <w:pStyle w:val="B1"/>
      </w:pPr>
      <w:r w:rsidRPr="003721A8">
        <w:t>-</w:t>
      </w:r>
      <w:r w:rsidRPr="003721A8">
        <w:tab/>
      </w:r>
      <w:r w:rsidRPr="00B83AF2">
        <w:rPr>
          <w:i/>
          <w:iCs/>
        </w:rPr>
        <w:t xml:space="preserve">Post-session </w:t>
      </w:r>
      <w:r w:rsidRPr="003721A8">
        <w:rPr>
          <w:i/>
          <w:iCs/>
        </w:rPr>
        <w:t>Object Repair after the completion of the MBS Distribution Session</w:t>
      </w:r>
      <w:r w:rsidRPr="003721A8">
        <w:t>, including a randomized back-off period for different MBS Clients in order to avoid overloading the MBS AS.</w:t>
      </w:r>
    </w:p>
    <w:p w14:paraId="7A7B4225" w14:textId="77777777" w:rsidR="00200785" w:rsidRDefault="00200785" w:rsidP="00200785">
      <w:pPr>
        <w:pStyle w:val="NO"/>
      </w:pPr>
      <w:r>
        <w:t>NOTE:</w:t>
      </w:r>
      <w:r>
        <w:tab/>
      </w:r>
      <w:r w:rsidRPr="00AC714C">
        <w:t>In-session Object Repair during the MBS Distribution Session</w:t>
      </w:r>
      <w:r>
        <w:t xml:space="preserve"> is for further study</w:t>
      </w:r>
      <w:r w:rsidRPr="00AC714C">
        <w:t>.</w:t>
      </w:r>
    </w:p>
    <w:p w14:paraId="65A581BF" w14:textId="77777777" w:rsidR="00200785" w:rsidRPr="003721A8" w:rsidRDefault="00200785" w:rsidP="00200785">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58" w:name="_CR4_3"/>
      <w:bookmarkStart w:id="59" w:name="_Toc178587677"/>
      <w:bookmarkEnd w:id="58"/>
      <w:r w:rsidRPr="003721A8">
        <w:lastRenderedPageBreak/>
        <w:t>4.3</w:t>
      </w:r>
      <w:r w:rsidRPr="003721A8">
        <w:tab/>
      </w:r>
      <w:r w:rsidR="00AD7764" w:rsidRPr="003721A8">
        <w:t>Functional entities</w:t>
      </w:r>
      <w:bookmarkEnd w:id="59"/>
    </w:p>
    <w:p w14:paraId="5234B774" w14:textId="77777777" w:rsidR="00602FF4" w:rsidRPr="003721A8" w:rsidRDefault="00602FF4" w:rsidP="00602FF4">
      <w:pPr>
        <w:pStyle w:val="Heading3"/>
      </w:pPr>
      <w:bookmarkStart w:id="60" w:name="_CR4_3_1"/>
      <w:bookmarkStart w:id="61" w:name="_Toc178587678"/>
      <w:bookmarkEnd w:id="60"/>
      <w:r w:rsidRPr="003721A8">
        <w:t>4.3.1</w:t>
      </w:r>
      <w:r w:rsidRPr="003721A8">
        <w:tab/>
        <w:t>General</w:t>
      </w:r>
      <w:bookmarkEnd w:id="61"/>
    </w:p>
    <w:p w14:paraId="1396F87A" w14:textId="3D17DFBF" w:rsidR="00C02920" w:rsidRPr="003721A8" w:rsidRDefault="00C02920" w:rsidP="00C02920">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w:t>
      </w:r>
      <w:proofErr w:type="gramStart"/>
      <w:r w:rsidRPr="003721A8">
        <w:t>MBSTF</w:t>
      </w:r>
      <w:r>
        <w:t>, and</w:t>
      </w:r>
      <w:proofErr w:type="gramEnd"/>
      <w:r>
        <w:t xml:space="preserve">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233F1F66" w:rsidR="00C02920" w:rsidRDefault="00C02920" w:rsidP="00C02920">
      <w:pPr>
        <w:pStyle w:val="TH"/>
      </w:pPr>
      <w:r>
        <w:object w:dxaOrig="22373" w:dyaOrig="14025" w14:anchorId="61354379">
          <v:shape id="_x0000_i1029" type="#_x0000_t75" style="width:481.3pt;height:301.3pt" o:ole="">
            <v:imagedata r:id="rId21" o:title=""/>
          </v:shape>
          <o:OLEObject Type="Embed" ProgID="Visio.Drawing.15" ShapeID="_x0000_i1029" DrawAspect="Content" ObjectID="_1812791496" r:id="rId22"/>
        </w:object>
      </w:r>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bookmarkStart w:id="62" w:name="_CRFigure4_3_11MBSUserServicereferencea"/>
      <w:r w:rsidRPr="003721A8">
        <w:t>Figure</w:t>
      </w:r>
      <w:r w:rsidR="003721A8" w:rsidRPr="003721A8">
        <w:t xml:space="preserve"> </w:t>
      </w:r>
      <w:bookmarkEnd w:id="62"/>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63" w:name="_CR4_3_2"/>
      <w:bookmarkStart w:id="64" w:name="_Toc178587679"/>
      <w:bookmarkEnd w:id="63"/>
      <w:r w:rsidRPr="003721A8">
        <w:t>4.3.2</w:t>
      </w:r>
      <w:r w:rsidRPr="003721A8">
        <w:tab/>
        <w:t>MBSF</w:t>
      </w:r>
      <w:bookmarkEnd w:id="64"/>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65" w:name="_CR4_3_3"/>
      <w:bookmarkStart w:id="66" w:name="_Toc178587680"/>
      <w:bookmarkEnd w:id="65"/>
      <w:r w:rsidRPr="003721A8">
        <w:t>4.3.3</w:t>
      </w:r>
      <w:r w:rsidRPr="003721A8">
        <w:tab/>
        <w:t>MBSTF</w:t>
      </w:r>
      <w:bookmarkEnd w:id="66"/>
    </w:p>
    <w:p w14:paraId="03B764AF" w14:textId="77777777" w:rsidR="00602FF4" w:rsidRPr="003721A8" w:rsidRDefault="00602FF4" w:rsidP="00602FF4">
      <w:pPr>
        <w:pStyle w:val="Heading4"/>
        <w:rPr>
          <w:lang w:eastAsia="ko-KR"/>
        </w:rPr>
      </w:pPr>
      <w:bookmarkStart w:id="67" w:name="_CR4_3_3_1"/>
      <w:bookmarkStart w:id="68" w:name="_Toc178587681"/>
      <w:bookmarkEnd w:id="67"/>
      <w:r w:rsidRPr="003721A8">
        <w:rPr>
          <w:lang w:eastAsia="ko-KR"/>
        </w:rPr>
        <w:t>4.3.3.1</w:t>
      </w:r>
      <w:r w:rsidRPr="003721A8">
        <w:rPr>
          <w:lang w:eastAsia="ko-KR"/>
        </w:rPr>
        <w:tab/>
        <w:t>General</w:t>
      </w:r>
      <w:bookmarkEnd w:id="68"/>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69" w:name="_CR4_3_3_2"/>
      <w:bookmarkStart w:id="70" w:name="_Toc178587682"/>
      <w:bookmarkEnd w:id="69"/>
      <w:r w:rsidRPr="003721A8">
        <w:rPr>
          <w:lang w:eastAsia="ko-KR"/>
        </w:rPr>
        <w:lastRenderedPageBreak/>
        <w:t>4.3.3.2</w:t>
      </w:r>
      <w:r w:rsidRPr="003721A8">
        <w:rPr>
          <w:lang w:eastAsia="ko-KR"/>
        </w:rPr>
        <w:tab/>
        <w:t>MBSTF subfunctions to support Object Distribution Method</w:t>
      </w:r>
      <w:bookmarkEnd w:id="70"/>
    </w:p>
    <w:p w14:paraId="61BE6B2E" w14:textId="7F0D8556" w:rsidR="00602FF4" w:rsidRPr="003721A8" w:rsidRDefault="00602FF4" w:rsidP="00FD6A8F">
      <w:pPr>
        <w:keepNext/>
      </w:pPr>
      <w:r w:rsidRPr="003721A8">
        <w:t>The MBSTF subfunctions supporting the Object Distribution Method are depicted in figure 4.3.3.2-1 below.</w:t>
      </w:r>
    </w:p>
    <w:p w14:paraId="1CDD11D1" w14:textId="0F64FA13" w:rsidR="00295448" w:rsidRDefault="00200785" w:rsidP="00F909AF">
      <w:pPr>
        <w:pStyle w:val="TH"/>
      </w:pPr>
      <w:r>
        <w:object w:dxaOrig="13681" w:dyaOrig="13395" w14:anchorId="6670C5E6">
          <v:shape id="_x0000_i1030" type="#_x0000_t75" style="width:307.95pt;height:302.95pt" o:ole="">
            <v:imagedata r:id="rId23" o:title=""/>
          </v:shape>
          <o:OLEObject Type="Embed" ProgID="Visio.Drawing.15" ShapeID="_x0000_i1030" DrawAspect="Content" ObjectID="_1812791497" r:id="rId24"/>
        </w:object>
      </w:r>
    </w:p>
    <w:p w14:paraId="0C080D99" w14:textId="7E0B9196" w:rsidR="00602FF4" w:rsidRPr="003721A8" w:rsidRDefault="00602FF4" w:rsidP="00295448">
      <w:pPr>
        <w:pStyle w:val="TF"/>
      </w:pPr>
      <w:bookmarkStart w:id="71" w:name="_CRFigure4_3_3_21"/>
      <w:r w:rsidRPr="003721A8">
        <w:t>Figure</w:t>
      </w:r>
      <w:r w:rsidR="003721A8" w:rsidRPr="003721A8">
        <w:t xml:space="preserve"> </w:t>
      </w:r>
      <w:bookmarkEnd w:id="71"/>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1C2A0EB4" w14:textId="77777777" w:rsidR="00200785" w:rsidRDefault="00C02920" w:rsidP="00C02920">
      <w:pPr>
        <w:pStyle w:val="B1"/>
        <w:keepNext/>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06A251D5"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proofErr w:type="gramStart"/>
      <w:r>
        <w:rPr>
          <w:lang w:eastAsia="zh-CN"/>
        </w:rPr>
        <w:t>Object</w:t>
      </w:r>
      <w:proofErr w:type="gramEnd"/>
      <w:r>
        <w:rPr>
          <w:lang w:eastAsia="zh-CN"/>
        </w:rPr>
        <w:t xml:space="preserve">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77777777" w:rsidR="00C02920" w:rsidRPr="003721A8" w:rsidRDefault="00C02920" w:rsidP="00C02920">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proofErr w:type="spellStart"/>
      <w:r w:rsidRPr="003721A8">
        <w:rPr>
          <w:i/>
          <w:iCs/>
          <w:lang w:eastAsia="zh-CN"/>
        </w:rPr>
        <w:t>Packetisation</w:t>
      </w:r>
      <w:proofErr w:type="spellEnd"/>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lastRenderedPageBreak/>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72" w:name="_CR4_3_3_3"/>
      <w:bookmarkStart w:id="73" w:name="_Toc178587683"/>
      <w:bookmarkEnd w:id="72"/>
      <w:r w:rsidRPr="003721A8">
        <w:rPr>
          <w:lang w:eastAsia="ko-KR"/>
        </w:rPr>
        <w:t>4.3.3.3</w:t>
      </w:r>
      <w:r w:rsidRPr="003721A8">
        <w:rPr>
          <w:lang w:eastAsia="ko-KR"/>
        </w:rPr>
        <w:tab/>
        <w:t>MBSTF subfunctions to support Packet Distribution Method</w:t>
      </w:r>
      <w:bookmarkEnd w:id="73"/>
    </w:p>
    <w:p w14:paraId="09377751" w14:textId="73D3918A" w:rsidR="00602FF4" w:rsidRPr="003721A8" w:rsidRDefault="00602FF4" w:rsidP="00FD6A8F">
      <w:pPr>
        <w:keepNext/>
      </w:pPr>
      <w:r w:rsidRPr="003721A8">
        <w:t>The MBSTF subfunctions supporting the Packet Distribution Method are depicted in figure 4.3.3.3-1 below.</w:t>
      </w:r>
    </w:p>
    <w:p w14:paraId="2FE909A9" w14:textId="6F5F1CD0" w:rsidR="00602FF4" w:rsidRPr="003721A8" w:rsidRDefault="00200785" w:rsidP="003721A8">
      <w:pPr>
        <w:pStyle w:val="TH"/>
      </w:pPr>
      <w:r>
        <w:object w:dxaOrig="13681" w:dyaOrig="11416" w14:anchorId="42A281EC">
          <v:shape id="_x0000_i1031" type="#_x0000_t75" style="width:309.6pt;height:258.65pt;mso-position-vertical:absolute" o:ole="">
            <v:imagedata r:id="rId25" o:title=""/>
          </v:shape>
          <o:OLEObject Type="Embed" ProgID="Visio.Drawing.15" ShapeID="_x0000_i1031" DrawAspect="Content" ObjectID="_1812791498" r:id="rId26"/>
        </w:object>
      </w:r>
    </w:p>
    <w:p w14:paraId="1A246AD1" w14:textId="389C7D6B" w:rsidR="00602FF4" w:rsidRPr="003721A8" w:rsidRDefault="00602FF4" w:rsidP="00602FF4">
      <w:pPr>
        <w:pStyle w:val="TF"/>
      </w:pPr>
      <w:bookmarkStart w:id="74" w:name="_CRFigure4_3_3_31"/>
      <w:r w:rsidRPr="003721A8">
        <w:t>Figure</w:t>
      </w:r>
      <w:r w:rsidR="003721A8" w:rsidRPr="003721A8">
        <w:t xml:space="preserve"> </w:t>
      </w:r>
      <w:bookmarkEnd w:id="74"/>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77777777" w:rsidR="00602FF4" w:rsidRPr="003721A8" w:rsidRDefault="00602FF4" w:rsidP="003721A8">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proofErr w:type="spellStart"/>
      <w:r w:rsidRPr="003721A8">
        <w:rPr>
          <w:i/>
          <w:iCs/>
          <w:lang w:eastAsia="zh-CN"/>
        </w:rPr>
        <w:t>Packetisation</w:t>
      </w:r>
      <w:proofErr w:type="spellEnd"/>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75" w:name="_CR4_3_3A"/>
      <w:bookmarkStart w:id="76" w:name="_Toc178587684"/>
      <w:bookmarkEnd w:id="75"/>
      <w:r>
        <w:t>4.3.3A</w:t>
      </w:r>
      <w:r>
        <w:tab/>
        <w:t>MBS AF</w:t>
      </w:r>
      <w:bookmarkEnd w:id="76"/>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77" w:name="_CR4_3_4"/>
      <w:bookmarkStart w:id="78" w:name="_Toc178587685"/>
      <w:bookmarkEnd w:id="77"/>
      <w:r w:rsidRPr="003721A8">
        <w:lastRenderedPageBreak/>
        <w:t>4.3.4</w:t>
      </w:r>
      <w:r w:rsidRPr="003721A8">
        <w:tab/>
        <w:t>MBS AS</w:t>
      </w:r>
      <w:bookmarkEnd w:id="78"/>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79" w:name="_CR4_3_4A"/>
      <w:bookmarkStart w:id="80" w:name="_Toc178587686"/>
      <w:bookmarkEnd w:id="79"/>
      <w:r>
        <w:rPr>
          <w:lang w:eastAsia="zh-CN"/>
        </w:rPr>
        <w:t>4.3.4A</w:t>
      </w:r>
      <w:r>
        <w:rPr>
          <w:lang w:eastAsia="zh-CN"/>
        </w:rPr>
        <w:tab/>
        <w:t>MBSSF</w:t>
      </w:r>
      <w:bookmarkEnd w:id="80"/>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81" w:name="_CR4_3_5"/>
      <w:bookmarkStart w:id="82" w:name="_Toc178587687"/>
      <w:bookmarkEnd w:id="81"/>
      <w:r w:rsidRPr="003721A8">
        <w:t>4.3.5</w:t>
      </w:r>
      <w:r w:rsidRPr="003721A8">
        <w:tab/>
        <w:t>MBS Client</w:t>
      </w:r>
      <w:bookmarkEnd w:id="82"/>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04904C27" w:rsidR="00024FF5" w:rsidRDefault="00024FF5" w:rsidP="00024FF5">
      <w:pPr>
        <w:pStyle w:val="B1"/>
        <w:rPr>
          <w:lang w:eastAsia="zh-CN"/>
        </w:rPr>
      </w:pPr>
      <w:r>
        <w:rPr>
          <w:lang w:eastAsia="zh-CN"/>
        </w:rPr>
        <w:t>-</w:t>
      </w:r>
      <w:r>
        <w:rPr>
          <w:lang w:eastAsia="zh-CN"/>
        </w:rPr>
        <w:tab/>
        <w:t>Using AL-FEC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83" w:name="_CR4_3_6"/>
      <w:bookmarkStart w:id="84" w:name="_Toc178587688"/>
      <w:bookmarkEnd w:id="83"/>
      <w:r w:rsidRPr="003721A8">
        <w:rPr>
          <w:lang w:eastAsia="zh-CN"/>
        </w:rPr>
        <w:lastRenderedPageBreak/>
        <w:t>4.3.6</w:t>
      </w:r>
      <w:r w:rsidRPr="003721A8">
        <w:rPr>
          <w:lang w:eastAsia="zh-CN"/>
        </w:rPr>
        <w:tab/>
      </w:r>
      <w:r w:rsidRPr="003721A8">
        <w:t>MBS</w:t>
      </w:r>
      <w:r w:rsidRPr="003721A8">
        <w:rPr>
          <w:lang w:eastAsia="zh-CN"/>
        </w:rPr>
        <w:t>-Aware Application</w:t>
      </w:r>
      <w:bookmarkEnd w:id="84"/>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85" w:name="_CR4_4"/>
      <w:bookmarkStart w:id="86" w:name="_Toc178587689"/>
      <w:bookmarkEnd w:id="85"/>
      <w:r w:rsidRPr="003721A8">
        <w:t>4.4</w:t>
      </w:r>
      <w:r w:rsidRPr="003721A8">
        <w:tab/>
      </w:r>
      <w:r w:rsidR="00145860" w:rsidRPr="003721A8">
        <w:t>Reference points and interfaces</w:t>
      </w:r>
      <w:bookmarkEnd w:id="86"/>
    </w:p>
    <w:p w14:paraId="1E22FD4F" w14:textId="77777777" w:rsidR="00FA1898" w:rsidRPr="003721A8" w:rsidRDefault="00FA1898" w:rsidP="00FA1898">
      <w:pPr>
        <w:pStyle w:val="Heading3"/>
      </w:pPr>
      <w:bookmarkStart w:id="87" w:name="_CR4_4_1"/>
      <w:bookmarkStart w:id="88" w:name="_Toc178587690"/>
      <w:bookmarkEnd w:id="87"/>
      <w:r w:rsidRPr="003721A8">
        <w:t>4.4.1</w:t>
      </w:r>
      <w:r w:rsidRPr="003721A8">
        <w:tab/>
        <w:t>Overview</w:t>
      </w:r>
      <w:bookmarkEnd w:id="88"/>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89" w:name="_CR4_5"/>
      <w:bookmarkStart w:id="90" w:name="_Toc178587691"/>
      <w:bookmarkEnd w:id="89"/>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90"/>
    </w:p>
    <w:p w14:paraId="219CC60B" w14:textId="46B6FFCB" w:rsidR="0030133B" w:rsidRPr="003721A8" w:rsidRDefault="0030133B" w:rsidP="0030133B">
      <w:pPr>
        <w:pStyle w:val="Heading3"/>
      </w:pPr>
      <w:bookmarkStart w:id="91" w:name="_CR4_5_1"/>
      <w:bookmarkStart w:id="92" w:name="_Toc178587692"/>
      <w:bookmarkEnd w:id="91"/>
      <w:r w:rsidRPr="003721A8">
        <w:t>4.</w:t>
      </w:r>
      <w:r w:rsidR="001A3FEC" w:rsidRPr="003721A8">
        <w:t>5</w:t>
      </w:r>
      <w:r w:rsidRPr="003721A8">
        <w:t>.1</w:t>
      </w:r>
      <w:r w:rsidRPr="003721A8">
        <w:tab/>
        <w:t>User Services domain model</w:t>
      </w:r>
      <w:bookmarkEnd w:id="92"/>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0.75pt;height:228.2pt" o:ole="">
            <v:imagedata r:id="rId27" o:title=""/>
          </v:shape>
          <o:OLEObject Type="Embed" ProgID="Visio.Drawing.15" ShapeID="_x0000_i1032" DrawAspect="Content" ObjectID="_1812791499" r:id="rId28"/>
        </w:object>
      </w:r>
    </w:p>
    <w:p w14:paraId="73265A8C" w14:textId="6E90C9CD" w:rsidR="0030133B" w:rsidRPr="003721A8" w:rsidRDefault="0030133B" w:rsidP="0030133B">
      <w:pPr>
        <w:pStyle w:val="TF"/>
      </w:pPr>
      <w:bookmarkStart w:id="93" w:name="_CRFigure4_5_11"/>
      <w:r w:rsidRPr="003721A8">
        <w:t>Figure</w:t>
      </w:r>
      <w:r w:rsidR="00986AEF" w:rsidRPr="003721A8">
        <w:t xml:space="preserve"> </w:t>
      </w:r>
      <w:bookmarkEnd w:id="93"/>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94" w:name="_CR4_5_2"/>
      <w:bookmarkStart w:id="95" w:name="_Toc178587693"/>
      <w:bookmarkEnd w:id="94"/>
      <w:r w:rsidRPr="003721A8">
        <w:t>4.5.2</w:t>
      </w:r>
      <w:r w:rsidRPr="003721A8">
        <w:tab/>
        <w:t>Static information model</w:t>
      </w:r>
      <w:bookmarkEnd w:id="95"/>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009660B3" w:rsidRPr="00C0081D">
        <w:rPr>
          <w:rStyle w:val="Codechar"/>
        </w:rPr>
        <w:t>Nnef</w:t>
      </w:r>
      <w:proofErr w:type="spellEnd"/>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96" w:name="_Hlk111046761"/>
      <w:r>
        <w:t xml:space="preserve"> </w:t>
      </w:r>
      <w:r w:rsidRPr="00744883">
        <w:rPr>
          <w:i/>
          <w:iCs/>
        </w:rPr>
        <w:t>Target service areas</w:t>
      </w:r>
      <w:r w:rsidRPr="00C0081D">
        <w:t>.</w:t>
      </w:r>
      <w:bookmarkEnd w:id="96"/>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lastRenderedPageBreak/>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0B7FED">
          <w:headerReference w:type="default" r:id="rId29"/>
          <w:footnotePr>
            <w:numRestart w:val="eachSect"/>
          </w:footnotePr>
          <w:pgSz w:w="11907" w:h="16840" w:code="9"/>
          <w:pgMar w:top="1418" w:right="1134" w:bottom="1134" w:left="1134" w:header="680" w:footer="567" w:gutter="0"/>
          <w:cols w:space="720"/>
        </w:sectPr>
      </w:pPr>
    </w:p>
    <w:p w14:paraId="2480CA09" w14:textId="73567D1F" w:rsidR="00BE33A9" w:rsidRDefault="00BE33A9" w:rsidP="00BE33A9">
      <w:pPr>
        <w:pStyle w:val="TH"/>
      </w:pPr>
      <w:del w:id="97" w:author="Richard Bradbury" w:date="2025-05-14T14:05:00Z">
        <w:r w:rsidDel="007062D6">
          <w:object w:dxaOrig="26850" w:dyaOrig="20561" w14:anchorId="547551C6">
            <v:shape id="_x0000_i1033" type="#_x0000_t75" style="width:507.3pt;height:389.9pt" o:ole="">
              <v:imagedata r:id="rId30" o:title=""/>
            </v:shape>
            <o:OLEObject Type="Embed" ProgID="Visio.Drawing.15" ShapeID="_x0000_i1033" DrawAspect="Content" ObjectID="_1812791500" r:id="rId31"/>
          </w:object>
        </w:r>
      </w:del>
      <w:ins w:id="98" w:author="Richard Bradbury" w:date="2025-05-14T14:33:00Z">
        <w:r w:rsidR="00695C04">
          <w:object w:dxaOrig="26851" w:dyaOrig="20851" w14:anchorId="33CEEDAD">
            <v:shape id="_x0000_i1034" type="#_x0000_t75" style="width:499.55pt;height:387.7pt;mso-position-horizontal:absolute;mso-position-horizontal-relative:text;mso-position-vertical:absolute;mso-position-vertical-relative:text" o:ole="">
              <v:imagedata r:id="rId32" o:title=""/>
            </v:shape>
            <o:OLEObject Type="Embed" ProgID="Visio.Drawing.15" ShapeID="_x0000_i1034" DrawAspect="Content" ObjectID="_1812791501" r:id="rId33"/>
          </w:object>
        </w:r>
      </w:ins>
    </w:p>
    <w:p w14:paraId="49FADA01" w14:textId="2B4E2F3A"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proofErr w:type="spellStart"/>
      <w:r w:rsidRPr="003721A8">
        <w:rPr>
          <w:rStyle w:val="Codechar"/>
        </w:rPr>
        <w:t>Nmbsf</w:t>
      </w:r>
      <w:proofErr w:type="spellEnd"/>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bookmarkStart w:id="99" w:name="_CRFigure4_5_21"/>
      <w:r w:rsidRPr="003721A8">
        <w:t>Figure</w:t>
      </w:r>
      <w:r w:rsidR="00CC1675">
        <w:t xml:space="preserve"> </w:t>
      </w:r>
      <w:bookmarkEnd w:id="99"/>
      <w:r w:rsidRPr="003721A8">
        <w:t>4.5.2-1: MBS User Services static information model</w:t>
      </w:r>
    </w:p>
    <w:p w14:paraId="2489CFD2" w14:textId="77777777" w:rsidR="00B65C0E" w:rsidRPr="003721A8" w:rsidRDefault="00B65C0E" w:rsidP="003721A8">
      <w:pPr>
        <w:sectPr w:rsidR="00B65C0E" w:rsidRPr="003721A8" w:rsidSect="00B65C0E">
          <w:footerReference w:type="default" r:id="rId34"/>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100" w:name="_CR4_5_3"/>
      <w:bookmarkStart w:id="101" w:name="_Toc178587694"/>
      <w:bookmarkEnd w:id="100"/>
      <w:r w:rsidRPr="003721A8">
        <w:lastRenderedPageBreak/>
        <w:t>4.5.3</w:t>
      </w:r>
      <w:r w:rsidRPr="003721A8">
        <w:tab/>
        <w:t>MBS User Service parameters</w:t>
      </w:r>
      <w:bookmarkEnd w:id="101"/>
    </w:p>
    <w:p w14:paraId="256AB607" w14:textId="77777777" w:rsidR="00233713" w:rsidRPr="003721A8" w:rsidRDefault="00233713" w:rsidP="00FD6A8F">
      <w:pPr>
        <w:keepNext/>
      </w:pPr>
      <w:r w:rsidRPr="003721A8">
        <w:t>This entity models an MBS User Service, as provisioned by the MBS Application Provider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bookmarkStart w:id="102" w:name="_CRTable4_5_31"/>
      <w:r w:rsidRPr="003721A8">
        <w:t>Table</w:t>
      </w:r>
      <w:r w:rsidR="00986AEF" w:rsidRPr="003721A8">
        <w:t xml:space="preserve"> </w:t>
      </w:r>
      <w:bookmarkEnd w:id="102"/>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proofErr w:type="gramStart"/>
            <w:r w:rsidRPr="003721A8">
              <w:t>1..*</w:t>
            </w:r>
            <w:proofErr w:type="gramEnd"/>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p>
        </w:tc>
      </w:tr>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proofErr w:type="gramStart"/>
            <w:r w:rsidR="00447FA1">
              <w:t>fully-qualified</w:t>
            </w:r>
            <w:proofErr w:type="gramEnd"/>
            <w:r w:rsidR="00447FA1">
              <w:t xml:space="preserve"> </w:t>
            </w:r>
            <w:r w:rsidRPr="003721A8">
              <w:t>term identifier from a controlled vocabulary</w:t>
            </w:r>
            <w:r w:rsidR="00934088">
              <w:t xml:space="preserve"> such as the OMNA BCAST Service Class [1</w:t>
            </w:r>
            <w:r w:rsidR="007D34D3">
              <w:t>6</w:t>
            </w:r>
            <w:r w:rsidR="00934088">
              <w:t xml:space="preserve">], e.g. </w:t>
            </w:r>
            <w:proofErr w:type="gramStart"/>
            <w:r w:rsidR="00934088" w:rsidRPr="004A0BEE">
              <w:rPr>
                <w:rStyle w:val="Code"/>
              </w:rPr>
              <w:t>urn:oma</w:t>
            </w:r>
            <w:proofErr w:type="gramEnd"/>
            <w:r w:rsidR="00934088" w:rsidRPr="004A0BEE">
              <w:rPr>
                <w:rStyle w:val="Code"/>
              </w:rPr>
              <w:t>:</w:t>
            </w:r>
            <w:proofErr w:type="gramStart"/>
            <w:r w:rsidR="00934088" w:rsidRPr="004A0BEE">
              <w:rPr>
                <w:rStyle w:val="Code"/>
              </w:rPr>
              <w:t>bcast:oma</w:t>
            </w:r>
            <w:proofErr w:type="gramEnd"/>
            <w:r w:rsidR="00934088" w:rsidRPr="004A0BEE">
              <w:rPr>
                <w:rStyle w:val="Code"/>
              </w:rPr>
              <w:t>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proofErr w:type="gramStart"/>
            <w:r w:rsidRPr="003721A8">
              <w:t>1..*</w:t>
            </w:r>
            <w:proofErr w:type="gramEnd"/>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103" w:name="_CR4_5_4"/>
      <w:bookmarkStart w:id="104" w:name="_Toc178587695"/>
      <w:bookmarkEnd w:id="103"/>
      <w:r w:rsidRPr="003721A8">
        <w:t>4.5.4</w:t>
      </w:r>
      <w:r w:rsidRPr="003721A8">
        <w:tab/>
        <w:t xml:space="preserve">MBS </w:t>
      </w:r>
      <w:r w:rsidR="0077026C" w:rsidRPr="003721A8">
        <w:t xml:space="preserve">Reception </w:t>
      </w:r>
      <w:r w:rsidRPr="003721A8">
        <w:t>Reporting Configuration parameters</w:t>
      </w:r>
      <w:bookmarkEnd w:id="104"/>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105" w:name="_CR4_5_5"/>
      <w:bookmarkStart w:id="106" w:name="_Toc178587696"/>
      <w:bookmarkEnd w:id="105"/>
      <w:r w:rsidRPr="003721A8">
        <w:lastRenderedPageBreak/>
        <w:t>4.5.5</w:t>
      </w:r>
      <w:r w:rsidRPr="003721A8">
        <w:tab/>
        <w:t>MBS User Data Ingest Session parameters</w:t>
      </w:r>
      <w:bookmarkEnd w:id="106"/>
    </w:p>
    <w:p w14:paraId="6139A019" w14:textId="5D72122F" w:rsidR="00233713" w:rsidRPr="003721A8" w:rsidRDefault="00233713" w:rsidP="00FD6A8F">
      <w:pPr>
        <w:keepNext/>
      </w:pPr>
      <w:r w:rsidRPr="003721A8">
        <w:t>This entity models an MBS User Data Ingest Session, as provisioned by the MBS Application Provider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115B5F09" w14:textId="77777777" w:rsidR="00A1671A" w:rsidRPr="003721A8" w:rsidRDefault="00A1671A" w:rsidP="00A1671A">
      <w:pPr>
        <w:pStyle w:val="TH"/>
      </w:pPr>
      <w:bookmarkStart w:id="107" w:name="_CRTable4_5_51"/>
      <w:r w:rsidRPr="003721A8">
        <w:t xml:space="preserve">Table </w:t>
      </w:r>
      <w:bookmarkEnd w:id="107"/>
      <w:r w:rsidRPr="003721A8">
        <w:t>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1671A" w:rsidRPr="003721A8" w14:paraId="389FD9EB" w14:textId="77777777" w:rsidTr="001053F8">
        <w:tc>
          <w:tcPr>
            <w:tcW w:w="2263" w:type="dxa"/>
            <w:shd w:val="clear" w:color="auto" w:fill="BFBFBF" w:themeFill="background1" w:themeFillShade="BF"/>
          </w:tcPr>
          <w:p w14:paraId="7959A7CB" w14:textId="77777777" w:rsidR="00A1671A" w:rsidRPr="003721A8" w:rsidRDefault="00A1671A" w:rsidP="001053F8">
            <w:pPr>
              <w:pStyle w:val="TAH"/>
            </w:pPr>
            <w:r w:rsidRPr="003721A8">
              <w:t>Parameter</w:t>
            </w:r>
          </w:p>
        </w:tc>
        <w:tc>
          <w:tcPr>
            <w:tcW w:w="1276" w:type="dxa"/>
            <w:shd w:val="clear" w:color="auto" w:fill="BFBFBF" w:themeFill="background1" w:themeFillShade="BF"/>
          </w:tcPr>
          <w:p w14:paraId="7F871A8B" w14:textId="77777777" w:rsidR="00A1671A" w:rsidRPr="003721A8" w:rsidRDefault="00A1671A" w:rsidP="001053F8">
            <w:pPr>
              <w:pStyle w:val="TAH"/>
            </w:pPr>
            <w:r w:rsidRPr="003721A8">
              <w:t>Cardinality</w:t>
            </w:r>
          </w:p>
        </w:tc>
        <w:tc>
          <w:tcPr>
            <w:tcW w:w="1134" w:type="dxa"/>
            <w:tcBorders>
              <w:bottom w:val="single" w:sz="4" w:space="0" w:color="auto"/>
            </w:tcBorders>
            <w:shd w:val="clear" w:color="auto" w:fill="BFBFBF" w:themeFill="background1" w:themeFillShade="BF"/>
          </w:tcPr>
          <w:p w14:paraId="7D1233D0" w14:textId="77777777" w:rsidR="00A1671A" w:rsidRPr="003721A8" w:rsidRDefault="00A1671A" w:rsidP="001053F8">
            <w:pPr>
              <w:pStyle w:val="TAH"/>
            </w:pPr>
            <w:r w:rsidRPr="003721A8">
              <w:t>Assigner</w:t>
            </w:r>
          </w:p>
        </w:tc>
        <w:tc>
          <w:tcPr>
            <w:tcW w:w="4956" w:type="dxa"/>
            <w:shd w:val="clear" w:color="auto" w:fill="BFBFBF" w:themeFill="background1" w:themeFillShade="BF"/>
          </w:tcPr>
          <w:p w14:paraId="3E5AB35D" w14:textId="77777777" w:rsidR="00A1671A" w:rsidRPr="003721A8" w:rsidRDefault="00A1671A" w:rsidP="001053F8">
            <w:pPr>
              <w:pStyle w:val="TAH"/>
            </w:pPr>
            <w:r w:rsidRPr="003721A8">
              <w:t>Description</w:t>
            </w:r>
          </w:p>
        </w:tc>
      </w:tr>
      <w:tr w:rsidR="00A1671A" w:rsidRPr="003721A8" w14:paraId="24CE0188" w14:textId="77777777" w:rsidTr="001053F8">
        <w:tc>
          <w:tcPr>
            <w:tcW w:w="2263" w:type="dxa"/>
          </w:tcPr>
          <w:p w14:paraId="6777CBC2" w14:textId="77777777" w:rsidR="00A1671A" w:rsidRPr="003721A8" w:rsidRDefault="00A1671A" w:rsidP="001053F8">
            <w:pPr>
              <w:pStyle w:val="TAL"/>
            </w:pPr>
            <w:r w:rsidRPr="003721A8">
              <w:t>User Data Ingest Session Identifier</w:t>
            </w:r>
          </w:p>
        </w:tc>
        <w:tc>
          <w:tcPr>
            <w:tcW w:w="1276" w:type="dxa"/>
          </w:tcPr>
          <w:p w14:paraId="79D0C4F0" w14:textId="77777777" w:rsidR="00A1671A" w:rsidRPr="003721A8" w:rsidRDefault="00A1671A" w:rsidP="001053F8">
            <w:pPr>
              <w:pStyle w:val="TAC"/>
            </w:pPr>
            <w:r w:rsidRPr="003721A8">
              <w:t>1..1</w:t>
            </w:r>
          </w:p>
        </w:tc>
        <w:tc>
          <w:tcPr>
            <w:tcW w:w="1134" w:type="dxa"/>
            <w:tcBorders>
              <w:bottom w:val="nil"/>
            </w:tcBorders>
            <w:shd w:val="clear" w:color="auto" w:fill="auto"/>
          </w:tcPr>
          <w:p w14:paraId="592027DE" w14:textId="77777777" w:rsidR="00A1671A" w:rsidRPr="003721A8" w:rsidRDefault="00A1671A" w:rsidP="001053F8">
            <w:pPr>
              <w:pStyle w:val="TAL"/>
            </w:pPr>
            <w:r w:rsidRPr="003721A8">
              <w:t>MBSF</w:t>
            </w:r>
          </w:p>
        </w:tc>
        <w:tc>
          <w:tcPr>
            <w:tcW w:w="4956" w:type="dxa"/>
          </w:tcPr>
          <w:p w14:paraId="41A65314" w14:textId="77777777" w:rsidR="00A1671A" w:rsidRPr="003721A8" w:rsidRDefault="00A1671A" w:rsidP="001053F8">
            <w:pPr>
              <w:pStyle w:val="TAL"/>
            </w:pPr>
            <w:r w:rsidRPr="003721A8">
              <w:t>An identifier for this MBS User Data Ingest Session that is unique in the scope of the parent MBS User Service (see clause 4.5.3).</w:t>
            </w:r>
          </w:p>
        </w:tc>
      </w:tr>
      <w:tr w:rsidR="00A1671A" w:rsidRPr="003721A8" w14:paraId="58983DD1" w14:textId="77777777" w:rsidTr="001053F8">
        <w:tc>
          <w:tcPr>
            <w:tcW w:w="2263" w:type="dxa"/>
          </w:tcPr>
          <w:p w14:paraId="0E1D7B07" w14:textId="77777777" w:rsidR="00A1671A" w:rsidRPr="003721A8" w:rsidRDefault="00A1671A" w:rsidP="001053F8">
            <w:pPr>
              <w:pStyle w:val="TAL"/>
            </w:pPr>
            <w:r w:rsidRPr="003721A8">
              <w:t>MBS User Service Announcement</w:t>
            </w:r>
          </w:p>
        </w:tc>
        <w:tc>
          <w:tcPr>
            <w:tcW w:w="1276" w:type="dxa"/>
          </w:tcPr>
          <w:p w14:paraId="1C056D00" w14:textId="77777777" w:rsidR="00A1671A" w:rsidRPr="003721A8" w:rsidRDefault="00A1671A" w:rsidP="001053F8">
            <w:pPr>
              <w:pStyle w:val="TAC"/>
            </w:pPr>
            <w:r w:rsidRPr="003721A8">
              <w:t>0..1</w:t>
            </w:r>
          </w:p>
        </w:tc>
        <w:tc>
          <w:tcPr>
            <w:tcW w:w="1134" w:type="dxa"/>
            <w:tcBorders>
              <w:top w:val="nil"/>
            </w:tcBorders>
            <w:shd w:val="clear" w:color="auto" w:fill="auto"/>
          </w:tcPr>
          <w:p w14:paraId="173347FC" w14:textId="77777777" w:rsidR="00A1671A" w:rsidRPr="003721A8" w:rsidRDefault="00A1671A" w:rsidP="001053F8">
            <w:pPr>
              <w:pStyle w:val="TAL"/>
            </w:pPr>
          </w:p>
        </w:tc>
        <w:tc>
          <w:tcPr>
            <w:tcW w:w="4956" w:type="dxa"/>
          </w:tcPr>
          <w:p w14:paraId="255D3DC1" w14:textId="77777777" w:rsidR="00A1671A" w:rsidRPr="003721A8" w:rsidRDefault="00A1671A" w:rsidP="001053F8">
            <w:pPr>
              <w:pStyle w:val="TAL"/>
            </w:pPr>
            <w:r w:rsidRPr="003721A8">
              <w:t>The MBS User Service Announcement (see clause 4.5.7) currently associated with this MBS User Data Ingest Session.</w:t>
            </w:r>
          </w:p>
          <w:p w14:paraId="0516D93A" w14:textId="77777777" w:rsidR="00A1671A" w:rsidRPr="003721A8" w:rsidRDefault="00A1671A" w:rsidP="001053F8">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A1671A" w:rsidRPr="003721A8" w14:paraId="6084FBEF" w14:textId="77777777" w:rsidTr="001053F8">
        <w:tc>
          <w:tcPr>
            <w:tcW w:w="2263" w:type="dxa"/>
          </w:tcPr>
          <w:p w14:paraId="63885A28" w14:textId="77777777" w:rsidR="00A1671A" w:rsidRPr="003721A8" w:rsidRDefault="00A1671A" w:rsidP="001053F8">
            <w:pPr>
              <w:pStyle w:val="TAL"/>
            </w:pPr>
            <w:r w:rsidRPr="003721A8">
              <w:t>Active periods</w:t>
            </w:r>
          </w:p>
        </w:tc>
        <w:tc>
          <w:tcPr>
            <w:tcW w:w="1276" w:type="dxa"/>
          </w:tcPr>
          <w:p w14:paraId="00F7AB91" w14:textId="77777777" w:rsidR="00A1671A" w:rsidRPr="003721A8" w:rsidDel="002568CA" w:rsidRDefault="00A1671A" w:rsidP="001053F8">
            <w:pPr>
              <w:pStyle w:val="TAC"/>
            </w:pPr>
            <w:proofErr w:type="gramStart"/>
            <w:r w:rsidRPr="003721A8">
              <w:t>0..*</w:t>
            </w:r>
            <w:proofErr w:type="gramEnd"/>
          </w:p>
        </w:tc>
        <w:tc>
          <w:tcPr>
            <w:tcW w:w="1134" w:type="dxa"/>
          </w:tcPr>
          <w:p w14:paraId="387D96E5" w14:textId="77777777" w:rsidR="00A1671A" w:rsidRPr="003721A8" w:rsidRDefault="00A1671A" w:rsidP="001053F8">
            <w:pPr>
              <w:pStyle w:val="TAL"/>
            </w:pPr>
            <w:r w:rsidRPr="003721A8">
              <w:t>MBS Application Provider</w:t>
            </w:r>
          </w:p>
        </w:tc>
        <w:tc>
          <w:tcPr>
            <w:tcW w:w="4956" w:type="dxa"/>
          </w:tcPr>
          <w:p w14:paraId="45129207" w14:textId="5ED57189" w:rsidR="00A1671A" w:rsidRPr="003721A8" w:rsidRDefault="00A1671A" w:rsidP="001053F8">
            <w:pPr>
              <w:pStyle w:val="TAL"/>
            </w:pPr>
            <w:r w:rsidRPr="003721A8">
              <w:t>Period</w:t>
            </w:r>
            <w:r>
              <w:t>s</w:t>
            </w:r>
            <w:r w:rsidRPr="003721A8">
              <w:t xml:space="preserve"> of time during which the MBS User Data Ingest </w:t>
            </w:r>
            <w:proofErr w:type="gramStart"/>
            <w:r w:rsidRPr="003721A8">
              <w:t>Session</w:t>
            </w:r>
            <w:proofErr w:type="gramEnd"/>
            <w:r w:rsidRPr="003721A8">
              <w:t xml:space="preserve"> </w:t>
            </w:r>
            <w:r>
              <w:t>and all its subordinate MBS Distribution Sessions are</w:t>
            </w:r>
            <w:r w:rsidRPr="003721A8">
              <w:t xml:space="preserve"> active in the MBS System.</w:t>
            </w:r>
          </w:p>
          <w:p w14:paraId="7478FCBE" w14:textId="3E7F6599" w:rsidR="00A1671A" w:rsidRPr="003721A8" w:rsidRDefault="00A1671A" w:rsidP="001053F8">
            <w:pPr>
              <w:pStyle w:val="TALcontinuation"/>
            </w:pPr>
            <w:r w:rsidRPr="003721A8">
              <w:t xml:space="preserve">If omitted, the </w:t>
            </w:r>
            <w:r>
              <w:t>MBS User D</w:t>
            </w:r>
            <w:r w:rsidRPr="003721A8">
              <w:t xml:space="preserve">ata </w:t>
            </w:r>
            <w:r>
              <w:t>I</w:t>
            </w:r>
            <w:r w:rsidRPr="003721A8">
              <w:t xml:space="preserve">ngest </w:t>
            </w:r>
            <w:proofErr w:type="gramStart"/>
            <w:r w:rsidRPr="003721A8">
              <w:t>session</w:t>
            </w:r>
            <w:proofErr w:type="gramEnd"/>
            <w:r w:rsidRPr="003721A8">
              <w:t xml:space="preserve"> </w:t>
            </w:r>
            <w:r>
              <w:t>and all its subordinate MBS Distribution Sessions are</w:t>
            </w:r>
            <w:r w:rsidRPr="003721A8">
              <w:t xml:space="preserve"> intended to be active until further notice.</w:t>
            </w:r>
          </w:p>
        </w:tc>
      </w:tr>
    </w:tbl>
    <w:p w14:paraId="68C1E3DA" w14:textId="77777777" w:rsidR="00A1671A" w:rsidRPr="003721A8" w:rsidRDefault="00A1671A" w:rsidP="00A1671A">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108" w:name="_CR4_5_6"/>
      <w:bookmarkStart w:id="109" w:name="_Toc178587697"/>
      <w:bookmarkEnd w:id="108"/>
      <w:r w:rsidRPr="003721A8">
        <w:t>4.5.6</w:t>
      </w:r>
      <w:r w:rsidRPr="003721A8">
        <w:tab/>
        <w:t>MBS Distribution Session parameters</w:t>
      </w:r>
      <w:bookmarkEnd w:id="109"/>
    </w:p>
    <w:p w14:paraId="7A06DC2C" w14:textId="77777777" w:rsidR="00233713" w:rsidRPr="003721A8" w:rsidRDefault="00233713" w:rsidP="00986AEF">
      <w:r w:rsidRPr="003721A8">
        <w:t>This entity models an MBS Distribution Session, as provisioned by the MBS Application Provider and as managed by the MBSF. This MBSF subsequently uses this information to provision a corresponding MBS Distribution Session in the MBSTF.</w:t>
      </w:r>
    </w:p>
    <w:p w14:paraId="56665CCC" w14:textId="77777777" w:rsidR="00AC0EA0" w:rsidRDefault="00AC0EA0" w:rsidP="00C76F0D">
      <w:pPr>
        <w:keepLines/>
      </w:pPr>
      <w:r>
        <w:t>The following parameters assigned by the MBS Application Provider may be updated by the MBS Application Provider at any time:</w:t>
      </w:r>
    </w:p>
    <w:p w14:paraId="3002D8D9" w14:textId="5D3E98AC" w:rsidR="00AC0EA0" w:rsidRPr="009B54AD" w:rsidRDefault="008E2DF3" w:rsidP="008E2DF3">
      <w:pPr>
        <w:pStyle w:val="B1"/>
      </w:pPr>
      <w:r>
        <w:t>-</w:t>
      </w:r>
      <w:r>
        <w:tab/>
      </w:r>
      <w:r w:rsidR="00AC0EA0" w:rsidRPr="009B54AD">
        <w:t>Target service areas,</w:t>
      </w:r>
    </w:p>
    <w:p w14:paraId="58478E08" w14:textId="77777777" w:rsidR="00BE33A9" w:rsidRDefault="00BE33A9" w:rsidP="00BE33A9">
      <w:pPr>
        <w:pStyle w:val="NO"/>
        <w:rPr>
          <w:ins w:id="110" w:author="Richard Bradbury" w:date="2025-05-14T14:43:00Z"/>
        </w:rPr>
      </w:pPr>
      <w:ins w:id="111" w:author="Richard Bradbury" w:date="2025-05-14T14:41:00Z">
        <w:r>
          <w:t>NOTE:</w:t>
        </w:r>
        <w:r>
          <w:tab/>
        </w:r>
      </w:ins>
      <w:ins w:id="112" w:author="Richard Bradbury" w:date="2025-05-14T14:40:00Z">
        <w:r>
          <w:t>W</w:t>
        </w:r>
      </w:ins>
      <w:ins w:id="113" w:author="Thorsten Lohmar" w:date="2025-05-13T16:29:00Z">
        <w:r>
          <w:t>hen the MBS Application Provider is outside the trust domain</w:t>
        </w:r>
      </w:ins>
      <w:ins w:id="114" w:author="Richard Bradbury" w:date="2025-05-14T14:31:00Z">
        <w:r>
          <w:t xml:space="preserve"> th</w:t>
        </w:r>
      </w:ins>
      <w:ins w:id="115" w:author="Richard Bradbury" w:date="2025-05-14T14:40:00Z">
        <w:r>
          <w:t>ese</w:t>
        </w:r>
      </w:ins>
      <w:ins w:id="116" w:author="Richard Bradbury" w:date="2025-05-14T14:31:00Z">
        <w:r>
          <w:t xml:space="preserve"> </w:t>
        </w:r>
      </w:ins>
      <w:ins w:id="117" w:author="Thorsten Lohmar" w:date="2025-05-13T16:28:00Z">
        <w:r>
          <w:t xml:space="preserve">may be </w:t>
        </w:r>
      </w:ins>
      <w:ins w:id="118" w:author="Thorsten Lohmar" w:date="2025-05-13T16:40:00Z">
        <w:r>
          <w:t xml:space="preserve">provided </w:t>
        </w:r>
      </w:ins>
      <w:ins w:id="119" w:author="Thorsten Lohmar" w:date="2025-05-13T16:28:00Z">
        <w:r>
          <w:t xml:space="preserve">in form of a </w:t>
        </w:r>
      </w:ins>
      <w:ins w:id="120" w:author="Thorsten Lohmar" w:date="2025-05-13T16:29:00Z">
        <w:r>
          <w:t>list of geographical area(s) or civic address(es)</w:t>
        </w:r>
      </w:ins>
      <w:ins w:id="121" w:author="Richard Bradbury" w:date="2025-05-14T14:32:00Z">
        <w:r>
          <w:t>.</w:t>
        </w:r>
      </w:ins>
    </w:p>
    <w:p w14:paraId="4C20AAFD" w14:textId="77777777" w:rsidR="00BE33A9" w:rsidRPr="009B54AD" w:rsidRDefault="00BE33A9" w:rsidP="00BE33A9">
      <w:pPr>
        <w:pStyle w:val="B1"/>
      </w:pPr>
      <w:r>
        <w:t>-</w:t>
      </w:r>
      <w:r>
        <w:tab/>
      </w:r>
      <w:r w:rsidRPr="009B54AD">
        <w:t>MBS Frequency Selection Area (FSA) Identifier (applicable only to broadcast Service type)</w:t>
      </w:r>
      <w:ins w:id="122" w:author="Richard Bradbury" w:date="2025-05-14T13:27:00Z">
        <w:r>
          <w:t>.</w:t>
        </w:r>
      </w:ins>
    </w:p>
    <w:p w14:paraId="2A18785B" w14:textId="780C6A8F" w:rsidR="00AC0EA0" w:rsidRPr="009B54AD" w:rsidRDefault="008E2DF3" w:rsidP="008E2DF3">
      <w:pPr>
        <w:pStyle w:val="B1"/>
      </w:pPr>
      <w:r>
        <w:t>-</w:t>
      </w:r>
      <w:r>
        <w:tab/>
      </w:r>
      <w:r w:rsidR="00AC0EA0" w:rsidRPr="009B54AD">
        <w:t>QoS information.</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5D23BC19" w14:textId="64D1579A" w:rsidR="00233713" w:rsidRPr="003721A8" w:rsidRDefault="00233713" w:rsidP="00233713">
      <w:pPr>
        <w:pStyle w:val="TH"/>
      </w:pPr>
      <w:bookmarkStart w:id="123" w:name="_CRTable4_5_61"/>
      <w:r w:rsidRPr="003721A8">
        <w:t>Table</w:t>
      </w:r>
      <w:r w:rsidR="00986AEF" w:rsidRPr="003721A8">
        <w:t xml:space="preserve"> </w:t>
      </w:r>
      <w:bookmarkEnd w:id="123"/>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proofErr w:type="gramStart"/>
            <w:r w:rsidRPr="003721A8">
              <w:t>1..*</w:t>
            </w:r>
            <w:proofErr w:type="gramEnd"/>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6D688E">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6D688E">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6D688E">
            <w:pPr>
              <w:pStyle w:val="TALcontinuation"/>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proofErr w:type="gramStart"/>
            <w:r w:rsidRPr="003721A8">
              <w:t>0..*</w:t>
            </w:r>
            <w:proofErr w:type="gramEnd"/>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6D688E">
            <w:pPr>
              <w:pStyle w:val="TALcontinuation"/>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6D688E">
            <w:pPr>
              <w:pStyle w:val="TALcontinuation"/>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6D688E">
            <w:pPr>
              <w:pStyle w:val="TALcontinuation"/>
            </w:pPr>
            <w:r>
              <w:t xml:space="preserve">If the flag is unset or omitted, the MBS Distribution Session is not </w:t>
            </w:r>
            <w:proofErr w:type="gramStart"/>
            <w:r>
              <w:t>location-dependent</w:t>
            </w:r>
            <w:proofErr w:type="gramEnd"/>
            <w:r>
              <w: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lastRenderedPageBreak/>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6D688E">
            <w:pPr>
              <w:pStyle w:val="TALcontinuation"/>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6D688E">
            <w:pPr>
              <w:pStyle w:val="TALcontinuation"/>
            </w:pPr>
            <w:r>
              <w:t xml:space="preserve">If the flag is set, only UEs in the restricted set are permitted to join </w:t>
            </w:r>
            <w:proofErr w:type="spellStart"/>
            <w:r>
              <w:t>thls</w:t>
            </w:r>
            <w:proofErr w:type="spellEnd"/>
            <w:r>
              <w:t xml:space="preserve">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6D688E">
            <w:pPr>
              <w:pStyle w:val="TALcontinuation"/>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7E19DEEB" w14:textId="6946AAAC" w:rsidR="00200785" w:rsidRDefault="00200785" w:rsidP="00200785">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6F2D6B43" w14:textId="7C66190D" w:rsidR="00E54882" w:rsidRDefault="00E54882" w:rsidP="006D688E">
            <w:pPr>
              <w:pStyle w:val="TALcontinuation"/>
            </w:pPr>
            <w:r>
              <w:t>The AL</w:t>
            </w:r>
            <w:r>
              <w:noBreakHyphen/>
              <w:t xml:space="preserve">FEC scheme shall be identified using a term from the </w:t>
            </w:r>
            <w:r w:rsidRPr="00A539EE">
              <w:t>Reliable Multicast Transport (RMT)</w:t>
            </w:r>
            <w:r>
              <w:t xml:space="preserve"> controlled vocabulary of FEC Encoding IDs [1</w:t>
            </w:r>
            <w:r w:rsidR="007D34D3">
              <w:t>7</w:t>
            </w:r>
            <w:r>
              <w:t xml:space="preserve">] expressed as a </w:t>
            </w:r>
            <w:proofErr w:type="gramStart"/>
            <w:r>
              <w:t>fully-qualified</w:t>
            </w:r>
            <w:proofErr w:type="gramEnd"/>
            <w:r>
              <w:t xml:space="preserve"> URI, e.g. </w:t>
            </w:r>
            <w:r w:rsidRPr="006C33DE">
              <w:rPr>
                <w:rStyle w:val="Codechar"/>
              </w:rPr>
              <w:t>urn:ietf:rmt:fec:encoding:0</w:t>
            </w:r>
            <w:r>
              <w:t>.</w:t>
            </w:r>
          </w:p>
          <w:p w14:paraId="3C78E160" w14:textId="77777777" w:rsidR="00E54882" w:rsidRDefault="00E54882" w:rsidP="006D688E">
            <w:pPr>
              <w:pStyle w:val="TALcontinuation"/>
            </w:pPr>
            <w:r>
              <w:t>The overhead of AL</w:t>
            </w:r>
            <w:r>
              <w:noBreakHyphen/>
              <w:t>FEC protection shall be specified as a proportion of the (unprotected) MBS data, e.g. 1.1 for 10% overhead.</w:t>
            </w:r>
          </w:p>
          <w:p w14:paraId="3A66FF6A" w14:textId="046AF96B" w:rsidR="00ED07CF" w:rsidRPr="003721A8" w:rsidRDefault="00E54882" w:rsidP="006D688E">
            <w:pPr>
              <w:pStyle w:val="TALcontinuation"/>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124" w:name="_CRTable4_5_62"/>
      <w:bookmarkStart w:id="125" w:name="_Hlk138409227"/>
      <w:r w:rsidRPr="003721A8">
        <w:t>Table</w:t>
      </w:r>
      <w:r w:rsidR="00986AEF" w:rsidRPr="003721A8">
        <w:t xml:space="preserve"> </w:t>
      </w:r>
      <w:bookmarkEnd w:id="124"/>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proofErr w:type="gramStart"/>
            <w:r>
              <w:t>0</w:t>
            </w:r>
            <w:r w:rsidRPr="003721A8">
              <w:t>..*</w:t>
            </w:r>
            <w:proofErr w:type="gramEnd"/>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126" w:name="_Hlk135126044"/>
            <w:r>
              <w:t>Application Service Entry Point document</w:t>
            </w:r>
            <w:bookmarkEnd w:id="126"/>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127" w:name="_Hlk135241570"/>
            <w:proofErr w:type="gramStart"/>
            <w:r w:rsidRPr="003721A8">
              <w:t>Object</w:t>
            </w:r>
            <w:proofErr w:type="gramEnd"/>
            <w:r w:rsidRPr="003721A8">
              <w:t> ingest base URL</w:t>
            </w:r>
            <w:bookmarkEnd w:id="127"/>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125"/>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bookmarkStart w:id="128" w:name="_CRTable4_5_63"/>
      <w:r w:rsidRPr="003721A8">
        <w:t>Table</w:t>
      </w:r>
      <w:r w:rsidR="00986AEF" w:rsidRPr="003721A8">
        <w:t xml:space="preserve"> </w:t>
      </w:r>
      <w:bookmarkEnd w:id="128"/>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129" w:name="_CR4_5_7"/>
      <w:bookmarkStart w:id="130" w:name="_Toc178587698"/>
      <w:bookmarkEnd w:id="129"/>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130"/>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bookmarkStart w:id="131" w:name="_CRTable4_5_71"/>
      <w:r w:rsidRPr="003721A8">
        <w:t>Table</w:t>
      </w:r>
      <w:r w:rsidR="00986AEF" w:rsidRPr="003721A8">
        <w:t xml:space="preserve"> </w:t>
      </w:r>
      <w:bookmarkEnd w:id="131"/>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proofErr w:type="gramStart"/>
            <w:r w:rsidRPr="003721A8">
              <w:t>1..*</w:t>
            </w:r>
            <w:proofErr w:type="gramEnd"/>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p>
        </w:tc>
      </w:tr>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proofErr w:type="gramStart"/>
            <w:r w:rsidRPr="003721A8">
              <w:t>1..*</w:t>
            </w:r>
            <w:proofErr w:type="gramEnd"/>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proofErr w:type="gramStart"/>
            <w:r w:rsidRPr="003721A8">
              <w:t>1..*</w:t>
            </w:r>
            <w:proofErr w:type="gramEnd"/>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proofErr w:type="gramStart"/>
            <w:r w:rsidRPr="003721A8">
              <w:t>1..*</w:t>
            </w:r>
            <w:proofErr w:type="gramEnd"/>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132" w:name="_CR4_5_8"/>
      <w:bookmarkStart w:id="133" w:name="_Toc178587699"/>
      <w:bookmarkEnd w:id="132"/>
      <w:r w:rsidRPr="003721A8">
        <w:lastRenderedPageBreak/>
        <w:t>4.5.8</w:t>
      </w:r>
      <w:r w:rsidRPr="003721A8">
        <w:tab/>
        <w:t>MBS Distribution Session Announcement parameters</w:t>
      </w:r>
      <w:bookmarkEnd w:id="133"/>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2CB42881" w14:textId="481D97C5" w:rsidR="001D3810" w:rsidRDefault="001D3810" w:rsidP="001D3810">
      <w:pPr>
        <w:pStyle w:val="TH"/>
      </w:pPr>
      <w:bookmarkStart w:id="134" w:name="_CRTable4_5_81"/>
      <w:r w:rsidRPr="003721A8">
        <w:t>Table</w:t>
      </w:r>
      <w:r w:rsidR="00986AEF" w:rsidRPr="003721A8">
        <w:t xml:space="preserve"> </w:t>
      </w:r>
      <w:bookmarkEnd w:id="134"/>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1D3DD0" w14:paraId="450ED11F" w14:textId="77777777" w:rsidTr="001F789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8D52FB" w14:textId="77777777" w:rsidR="001D3DD0" w:rsidRDefault="001D3DD0" w:rsidP="001F789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5412C" w14:textId="77777777" w:rsidR="001D3DD0" w:rsidRDefault="001D3DD0" w:rsidP="001F789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921497" w14:textId="77777777" w:rsidR="001D3DD0" w:rsidRDefault="001D3DD0" w:rsidP="001F789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2CDC5E" w14:textId="77777777" w:rsidR="001D3DD0" w:rsidRDefault="001D3DD0" w:rsidP="001F7896">
            <w:pPr>
              <w:pStyle w:val="TAH"/>
            </w:pPr>
            <w:r>
              <w:t>Description</w:t>
            </w:r>
          </w:p>
        </w:tc>
      </w:tr>
      <w:tr w:rsidR="001D3DD0" w14:paraId="76B584CA" w14:textId="77777777" w:rsidTr="009613F5">
        <w:tc>
          <w:tcPr>
            <w:tcW w:w="2263" w:type="dxa"/>
            <w:tcBorders>
              <w:top w:val="single" w:sz="4" w:space="0" w:color="auto"/>
              <w:left w:val="single" w:sz="4" w:space="0" w:color="auto"/>
              <w:bottom w:val="single" w:sz="4" w:space="0" w:color="auto"/>
              <w:right w:val="single" w:sz="4" w:space="0" w:color="auto"/>
            </w:tcBorders>
            <w:hideMark/>
          </w:tcPr>
          <w:p w14:paraId="64797D55" w14:textId="77777777" w:rsidR="001D3DD0" w:rsidRDefault="001D3DD0" w:rsidP="001F7896">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23CA1560"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AA2C225" w14:textId="77777777" w:rsidR="001D3DD0" w:rsidRDefault="001D3DD0" w:rsidP="001F7896">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0FEB6BE" w14:textId="77777777" w:rsidR="001D3DD0" w:rsidRDefault="001D3DD0" w:rsidP="001F7896">
            <w:pPr>
              <w:pStyle w:val="TAL"/>
            </w:pPr>
            <w:r>
              <w:t>The Temporary Mobile Group Identity (TMGI) or Source-Specific Multicast (SSM) IP address of the MBS Distribution Session from which this announcement is derived.</w:t>
            </w:r>
          </w:p>
        </w:tc>
      </w:tr>
      <w:tr w:rsidR="00BE33A9" w14:paraId="7A9BAE4E" w14:textId="77777777" w:rsidTr="00BD3D2A">
        <w:trPr>
          <w:ins w:id="135" w:author="Thorsten Lohmar" w:date="2025-05-12T20:02:00Z"/>
        </w:trPr>
        <w:tc>
          <w:tcPr>
            <w:tcW w:w="2263" w:type="dxa"/>
            <w:tcBorders>
              <w:top w:val="single" w:sz="4" w:space="0" w:color="auto"/>
              <w:left w:val="single" w:sz="4" w:space="0" w:color="auto"/>
              <w:bottom w:val="single" w:sz="4" w:space="0" w:color="auto"/>
              <w:right w:val="single" w:sz="4" w:space="0" w:color="auto"/>
            </w:tcBorders>
          </w:tcPr>
          <w:p w14:paraId="23A96684" w14:textId="77777777" w:rsidR="00BE33A9" w:rsidRDefault="00BE33A9" w:rsidP="00BD3D2A">
            <w:pPr>
              <w:pStyle w:val="TAL"/>
              <w:rPr>
                <w:ins w:id="136" w:author="Thorsten Lohmar" w:date="2025-05-12T20:02:00Z"/>
              </w:rPr>
            </w:pPr>
            <w:ins w:id="137" w:author="Thorsten Lohmar" w:date="2025-05-12T20:02:00Z">
              <w:r>
                <w:t>Target</w:t>
              </w:r>
              <w:r w:rsidRPr="00733502">
                <w:t xml:space="preserve"> service area</w:t>
              </w:r>
            </w:ins>
            <w:ins w:id="138" w:author="Richard Bradbury" w:date="2025-05-14T14:29:00Z">
              <w:r>
                <w:t>s</w:t>
              </w:r>
            </w:ins>
          </w:p>
        </w:tc>
        <w:tc>
          <w:tcPr>
            <w:tcW w:w="1276" w:type="dxa"/>
            <w:tcBorders>
              <w:top w:val="single" w:sz="4" w:space="0" w:color="auto"/>
              <w:left w:val="single" w:sz="4" w:space="0" w:color="auto"/>
              <w:bottom w:val="single" w:sz="4" w:space="0" w:color="auto"/>
              <w:right w:val="single" w:sz="4" w:space="0" w:color="auto"/>
            </w:tcBorders>
          </w:tcPr>
          <w:p w14:paraId="34CEAE38" w14:textId="77777777" w:rsidR="00BE33A9" w:rsidRDefault="00BE33A9" w:rsidP="00BD3D2A">
            <w:pPr>
              <w:pStyle w:val="TAC"/>
              <w:rPr>
                <w:ins w:id="139" w:author="Thorsten Lohmar" w:date="2025-05-12T20:02:00Z"/>
              </w:rPr>
            </w:pPr>
            <w:proofErr w:type="gramStart"/>
            <w:ins w:id="140" w:author="Thorsten Lohmar" w:date="2025-05-12T20:03:00Z">
              <w:r>
                <w:t>0..</w:t>
              </w:r>
            </w:ins>
            <w:ins w:id="141" w:author="Richard Bradbury" w:date="2025-05-14T14:59:00Z">
              <w:r>
                <w:t>*</w:t>
              </w:r>
            </w:ins>
            <w:proofErr w:type="gramEnd"/>
          </w:p>
        </w:tc>
        <w:tc>
          <w:tcPr>
            <w:tcW w:w="1134" w:type="dxa"/>
            <w:tcBorders>
              <w:top w:val="single" w:sz="4" w:space="0" w:color="auto"/>
              <w:left w:val="single" w:sz="4" w:space="0" w:color="auto"/>
              <w:bottom w:val="single" w:sz="4" w:space="0" w:color="auto"/>
              <w:right w:val="single" w:sz="4" w:space="0" w:color="auto"/>
            </w:tcBorders>
          </w:tcPr>
          <w:p w14:paraId="77FE7321" w14:textId="77777777" w:rsidR="00BE33A9" w:rsidRDefault="00BE33A9" w:rsidP="00BD3D2A">
            <w:pPr>
              <w:pStyle w:val="TAL"/>
              <w:rPr>
                <w:ins w:id="142" w:author="Thorsten Lohmar" w:date="2025-05-12T20:02:00Z"/>
              </w:rPr>
            </w:pPr>
            <w:ins w:id="143" w:author="Richard Bradbury" w:date="2025-05-14T14:58:00Z">
              <w:r w:rsidRPr="0077515C">
                <w:t xml:space="preserve">MBS Application Provider or </w:t>
              </w:r>
            </w:ins>
            <w:ins w:id="144" w:author="Thorsten Lohmar" w:date="2025-05-12T20:02:00Z">
              <w:r>
                <w:t>MBSF</w:t>
              </w:r>
            </w:ins>
          </w:p>
        </w:tc>
        <w:tc>
          <w:tcPr>
            <w:tcW w:w="4956" w:type="dxa"/>
            <w:tcBorders>
              <w:top w:val="single" w:sz="4" w:space="0" w:color="auto"/>
              <w:left w:val="single" w:sz="4" w:space="0" w:color="auto"/>
              <w:bottom w:val="single" w:sz="4" w:space="0" w:color="auto"/>
              <w:right w:val="single" w:sz="4" w:space="0" w:color="auto"/>
            </w:tcBorders>
          </w:tcPr>
          <w:p w14:paraId="7793C28E" w14:textId="77777777" w:rsidR="00BE33A9" w:rsidRDefault="00BE33A9" w:rsidP="00BD3D2A">
            <w:pPr>
              <w:pStyle w:val="TAL"/>
              <w:rPr>
                <w:ins w:id="145" w:author="Thorsten Lohmar" w:date="2025-05-12T20:02:00Z"/>
              </w:rPr>
            </w:pPr>
            <w:ins w:id="146" w:author="Richard Bradbury" w:date="2025-05-14T14:29:00Z">
              <w:r w:rsidRPr="003721A8">
                <w:t xml:space="preserve">The </w:t>
              </w:r>
              <w:r>
                <w:t xml:space="preserve">set of regions comprising the MBS </w:t>
              </w:r>
              <w:r w:rsidRPr="003721A8">
                <w:t xml:space="preserve">service area in which this MBS Distribution Session is </w:t>
              </w:r>
            </w:ins>
            <w:ins w:id="147" w:author="Thorsten Lohmar (20th May)" w:date="2025-05-20T05:03:00Z" w16du:dateUtc="2025-05-20T03:03:00Z">
              <w:r>
                <w:t>targeted</w:t>
              </w:r>
            </w:ins>
            <w:ins w:id="148" w:author="Richard Bradbury" w:date="2025-05-14T14:29:00Z">
              <w:r w:rsidRPr="003721A8">
                <w:t>.</w:t>
              </w:r>
            </w:ins>
          </w:p>
        </w:tc>
      </w:tr>
      <w:tr w:rsidR="001D3DD0" w14:paraId="199C6A4A" w14:textId="77777777" w:rsidTr="009613F5">
        <w:tc>
          <w:tcPr>
            <w:tcW w:w="2263" w:type="dxa"/>
            <w:tcBorders>
              <w:top w:val="single" w:sz="4" w:space="0" w:color="auto"/>
              <w:left w:val="single" w:sz="4" w:space="0" w:color="auto"/>
              <w:bottom w:val="single" w:sz="4" w:space="0" w:color="auto"/>
              <w:right w:val="single" w:sz="4" w:space="0" w:color="auto"/>
            </w:tcBorders>
            <w:hideMark/>
          </w:tcPr>
          <w:p w14:paraId="2CB43DA2" w14:textId="77777777" w:rsidR="001D3DD0" w:rsidRDefault="001D3DD0" w:rsidP="001F7896">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19AD3A42" w14:textId="77777777" w:rsidR="001D3DD0" w:rsidRDefault="001D3DD0" w:rsidP="001F7896">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5A0B79E" w14:textId="77777777" w:rsidR="001D3DD0" w:rsidRDefault="001D3DD0" w:rsidP="001F7896">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1B0E05F" w14:textId="44FA0C1C" w:rsidR="001D3DD0" w:rsidRDefault="001D3DD0" w:rsidP="001F7896">
            <w:pPr>
              <w:pStyle w:val="TAL"/>
            </w:pPr>
            <w:r>
              <w:t>(Broadcast MBS Session only.) Identifies a preconfigured area within which, and in proximity to, the cell(s) are announcing the MBS FSA ID and the associated frequency corresponding to this MBS Distribution Session Announcement (see NOTE)</w:t>
            </w:r>
            <w:r w:rsidR="00A56E36">
              <w:t>.</w:t>
            </w:r>
          </w:p>
        </w:tc>
      </w:tr>
      <w:tr w:rsidR="008F03CA" w14:paraId="0A0306A4" w14:textId="77777777" w:rsidTr="008F03CA">
        <w:tc>
          <w:tcPr>
            <w:tcW w:w="2263" w:type="dxa"/>
            <w:tcBorders>
              <w:top w:val="single" w:sz="4" w:space="0" w:color="auto"/>
              <w:left w:val="single" w:sz="4" w:space="0" w:color="auto"/>
              <w:bottom w:val="single" w:sz="4" w:space="0" w:color="auto"/>
              <w:right w:val="single" w:sz="4" w:space="0" w:color="auto"/>
            </w:tcBorders>
          </w:tcPr>
          <w:p w14:paraId="666D3156" w14:textId="20885CD5" w:rsidR="008F03CA" w:rsidRDefault="008F03CA" w:rsidP="008F03CA">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060A903B" w14:textId="2A5E0DA1" w:rsidR="008F03CA" w:rsidRDefault="008F03CA" w:rsidP="008F03CA">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5E4BCEB2" w14:textId="753DA071" w:rsidR="008F03CA" w:rsidRDefault="008F03CA" w:rsidP="008F03CA">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1D456366" w14:textId="58410FC7" w:rsidR="008F03CA" w:rsidRDefault="008F03CA" w:rsidP="008F03CA">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8F03CA" w14:paraId="3CFB8A6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0A66131" w14:textId="77777777" w:rsidR="008F03CA" w:rsidRDefault="008F03CA" w:rsidP="008F03CA">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29EB5325" w14:textId="77777777" w:rsidR="008F03CA" w:rsidRDefault="008F03CA" w:rsidP="008F03CA">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3E16AB6" w14:textId="77777777" w:rsidR="008F03CA" w:rsidRDefault="008F03CA" w:rsidP="008F03CA">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9C7B1C4" w14:textId="77777777" w:rsidR="008F03CA" w:rsidRDefault="008F03CA" w:rsidP="008F03CA">
            <w:pPr>
              <w:pStyle w:val="TAL"/>
            </w:pPr>
            <w:r>
              <w:t>The distribution method (as defined in clause 6) of the MBS Distribution Session from which this announcement is derived.</w:t>
            </w:r>
          </w:p>
        </w:tc>
      </w:tr>
      <w:tr w:rsidR="008F03CA" w14:paraId="564C49C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18F8DE2B" w14:textId="77777777" w:rsidR="008F03CA" w:rsidRDefault="008F03CA" w:rsidP="008F03CA">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1E6FE82C" w14:textId="77777777" w:rsidR="008F03CA" w:rsidRDefault="008F03CA" w:rsidP="008F03CA">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462A9D93" w14:textId="77777777" w:rsidR="008F03CA" w:rsidRDefault="008F03CA" w:rsidP="008F03CA">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BEBF614" w14:textId="77777777" w:rsidR="008F03CA" w:rsidRDefault="008F03CA" w:rsidP="008F03CA">
            <w:pPr>
              <w:pStyle w:val="TAL"/>
            </w:pPr>
            <w:r>
              <w:t>Additional parameters needed to receive the MBS Distribution Session from which this announcement is derived, including relevant User Plane traffic flow parameters.</w:t>
            </w:r>
          </w:p>
        </w:tc>
      </w:tr>
      <w:tr w:rsidR="008F03CA" w14:paraId="223C77CF"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47B69847" w14:textId="2156B058" w:rsidR="008F03CA" w:rsidRDefault="008F03CA" w:rsidP="008F03CA">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42FCBED9" w14:textId="77777777" w:rsidR="008F03CA" w:rsidRDefault="008F03CA" w:rsidP="008F03CA">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7532699D" w14:textId="77777777" w:rsidR="008F03CA" w:rsidRDefault="008F03CA" w:rsidP="008F03CA">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2A0AA39F" w14:textId="77777777" w:rsidR="008F03CA" w:rsidRDefault="008F03CA" w:rsidP="008F03CA">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533E0B4" w14:textId="66E3FEF8" w:rsidR="008F03CA" w:rsidRPr="00FC50CA" w:rsidRDefault="008F03CA" w:rsidP="008F03CA">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2404057" w14:textId="77777777" w:rsidR="008F03CA" w:rsidRDefault="008F03CA" w:rsidP="008F03CA">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55F1399F" w14:textId="022352AC" w:rsidR="008F03CA" w:rsidRDefault="008F03CA" w:rsidP="008F03CA">
            <w:pPr>
              <w:pStyle w:val="TALcontinuation"/>
            </w:pPr>
            <w:r w:rsidRPr="00FC50CA">
              <w:rPr>
                <w:lang w:eastAsia="zh-CN"/>
              </w:rPr>
              <w:t>-</w:t>
            </w:r>
            <w:r w:rsidRPr="00FC50CA">
              <w:rPr>
                <w:lang w:eastAsia="zh-CN"/>
              </w:rPr>
              <w:tab/>
              <w:t>The address of the key management server (FQDN of the MBSSF) when user plane security is in force.</w:t>
            </w:r>
          </w:p>
        </w:tc>
      </w:tr>
      <w:tr w:rsidR="008F03CA" w14:paraId="46C6B8D8" w14:textId="77777777" w:rsidTr="001F7896">
        <w:tc>
          <w:tcPr>
            <w:tcW w:w="9629" w:type="dxa"/>
            <w:gridSpan w:val="4"/>
            <w:tcBorders>
              <w:top w:val="single" w:sz="4" w:space="0" w:color="auto"/>
              <w:left w:val="single" w:sz="4" w:space="0" w:color="auto"/>
              <w:bottom w:val="single" w:sz="4" w:space="0" w:color="auto"/>
              <w:right w:val="single" w:sz="4" w:space="0" w:color="auto"/>
            </w:tcBorders>
            <w:hideMark/>
          </w:tcPr>
          <w:p w14:paraId="04CCFB06" w14:textId="77777777" w:rsidR="008F03CA" w:rsidRDefault="008F03CA" w:rsidP="008F03CA">
            <w:pPr>
              <w:pStyle w:val="TAN"/>
            </w:pPr>
            <w:r>
              <w:t>NOTE:</w:t>
            </w:r>
            <w:r>
              <w:tab/>
              <w:t>Used to guide frequency selection by the UE for a broadcast MBS Session.</w:t>
            </w:r>
          </w:p>
        </w:tc>
      </w:tr>
    </w:tbl>
    <w:p w14:paraId="32543E3A" w14:textId="77777777" w:rsidR="0048685E" w:rsidRPr="003721A8" w:rsidRDefault="0048685E" w:rsidP="00053080"/>
    <w:p w14:paraId="5C839735" w14:textId="77777777" w:rsidR="001D3810" w:rsidRPr="003721A8" w:rsidRDefault="001D3810" w:rsidP="001D3810">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bookmarkStart w:id="149" w:name="_CRTable4_5_82"/>
      <w:r w:rsidRPr="003721A8">
        <w:t>Table</w:t>
      </w:r>
      <w:r w:rsidR="00986AEF" w:rsidRPr="003721A8">
        <w:t xml:space="preserve"> </w:t>
      </w:r>
      <w:bookmarkEnd w:id="149"/>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p>
        </w:tc>
      </w:tr>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150" w:name="_CR4_5_9"/>
      <w:bookmarkStart w:id="151" w:name="_Toc178587700"/>
      <w:bookmarkEnd w:id="150"/>
      <w:r w:rsidRPr="00AB4B97">
        <w:t>4.5.9</w:t>
      </w:r>
      <w:r w:rsidRPr="00AB4B97">
        <w:tab/>
        <w:t>Mapping of MBS Distribution Session to MBS Session Context</w:t>
      </w:r>
      <w:bookmarkEnd w:id="151"/>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r w:rsidRPr="003B79CE">
        <w:rPr>
          <w:rStyle w:val="Code"/>
        </w:rPr>
        <w:t>Nmbsmf_MBSSession</w:t>
      </w:r>
      <w:r>
        <w:t xml:space="preserve"> service, the parameters defined in clause 6.9 of TS 23.247 [5] shall be populated as indicated in table 4.5.9</w:t>
      </w:r>
      <w:r>
        <w:noBreakHyphen/>
        <w:t>1 below.</w:t>
      </w:r>
    </w:p>
    <w:p w14:paraId="26F76DF4" w14:textId="77777777" w:rsidR="00AF4C79" w:rsidRDefault="00AF4C79" w:rsidP="00AF4C79">
      <w:pPr>
        <w:pStyle w:val="TH"/>
      </w:pPr>
      <w:bookmarkStart w:id="152" w:name="_CRTable4_5_91"/>
      <w:r>
        <w:t>Table </w:t>
      </w:r>
      <w:bookmarkEnd w:id="152"/>
      <w:r>
        <w:t>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F4C79" w14:paraId="2B9FAB18" w14:textId="77777777" w:rsidTr="00513CF3">
        <w:trPr>
          <w:jc w:val="center"/>
        </w:trPr>
        <w:tc>
          <w:tcPr>
            <w:tcW w:w="3539" w:type="dxa"/>
            <w:shd w:val="clear" w:color="auto" w:fill="BFBFBF" w:themeFill="background1" w:themeFillShade="BF"/>
          </w:tcPr>
          <w:p w14:paraId="7D4200A1" w14:textId="77777777" w:rsidR="00AF4C79" w:rsidRDefault="00AF4C79" w:rsidP="00513CF3">
            <w:pPr>
              <w:pStyle w:val="TAH"/>
            </w:pPr>
            <w:r>
              <w:t>MBS Session Context parameter</w:t>
            </w:r>
          </w:p>
        </w:tc>
        <w:tc>
          <w:tcPr>
            <w:tcW w:w="2835" w:type="dxa"/>
            <w:shd w:val="clear" w:color="auto" w:fill="BFBFBF" w:themeFill="background1" w:themeFillShade="BF"/>
          </w:tcPr>
          <w:p w14:paraId="681F1C45" w14:textId="77777777" w:rsidR="00AF4C79" w:rsidRDefault="00AF4C79" w:rsidP="00513CF3">
            <w:pPr>
              <w:pStyle w:val="TAH"/>
            </w:pPr>
            <w:r>
              <w:t>Source</w:t>
            </w:r>
          </w:p>
        </w:tc>
        <w:tc>
          <w:tcPr>
            <w:tcW w:w="851" w:type="dxa"/>
            <w:shd w:val="clear" w:color="auto" w:fill="BFBFBF" w:themeFill="background1" w:themeFillShade="BF"/>
          </w:tcPr>
          <w:p w14:paraId="0C8C5F9B" w14:textId="77777777" w:rsidR="00AF4C79" w:rsidRDefault="00AF4C79" w:rsidP="00513CF3">
            <w:pPr>
              <w:pStyle w:val="TAH"/>
            </w:pPr>
            <w:r>
              <w:t>Clause</w:t>
            </w:r>
          </w:p>
        </w:tc>
        <w:tc>
          <w:tcPr>
            <w:tcW w:w="1984" w:type="dxa"/>
            <w:shd w:val="clear" w:color="auto" w:fill="BFBFBF" w:themeFill="background1" w:themeFillShade="BF"/>
          </w:tcPr>
          <w:p w14:paraId="003C7D4D" w14:textId="77777777" w:rsidR="00AF4C79" w:rsidRDefault="00AF4C79" w:rsidP="00513CF3">
            <w:pPr>
              <w:pStyle w:val="TAH"/>
            </w:pPr>
            <w:r>
              <w:t>Source parameter</w:t>
            </w:r>
          </w:p>
        </w:tc>
      </w:tr>
      <w:tr w:rsidR="00AF4C79" w14:paraId="558FDC99" w14:textId="77777777" w:rsidTr="00513CF3">
        <w:trPr>
          <w:jc w:val="center"/>
        </w:trPr>
        <w:tc>
          <w:tcPr>
            <w:tcW w:w="3539" w:type="dxa"/>
          </w:tcPr>
          <w:p w14:paraId="2773936F" w14:textId="77777777" w:rsidR="00AF4C79" w:rsidRDefault="00AF4C79" w:rsidP="00513CF3">
            <w:pPr>
              <w:pStyle w:val="TAL"/>
            </w:pPr>
            <w:r>
              <w:t>State</w:t>
            </w:r>
          </w:p>
        </w:tc>
        <w:tc>
          <w:tcPr>
            <w:tcW w:w="2835" w:type="dxa"/>
            <w:shd w:val="clear" w:color="auto" w:fill="auto"/>
          </w:tcPr>
          <w:p w14:paraId="17EBD7C7" w14:textId="77777777" w:rsidR="00AF4C79" w:rsidRDefault="00AF4C79" w:rsidP="00513CF3">
            <w:pPr>
              <w:pStyle w:val="TAL"/>
            </w:pPr>
            <w:r>
              <w:t>MBS Distribution Session.</w:t>
            </w:r>
          </w:p>
        </w:tc>
        <w:tc>
          <w:tcPr>
            <w:tcW w:w="851" w:type="dxa"/>
            <w:shd w:val="clear" w:color="auto" w:fill="auto"/>
          </w:tcPr>
          <w:p w14:paraId="4DC1A796" w14:textId="77777777" w:rsidR="00AF4C79" w:rsidRDefault="00AF4C79" w:rsidP="00513CF3">
            <w:pPr>
              <w:pStyle w:val="TAC"/>
            </w:pPr>
            <w:r>
              <w:t>4.5.6</w:t>
            </w:r>
          </w:p>
        </w:tc>
        <w:tc>
          <w:tcPr>
            <w:tcW w:w="1984" w:type="dxa"/>
            <w:shd w:val="clear" w:color="auto" w:fill="auto"/>
          </w:tcPr>
          <w:p w14:paraId="19470B79" w14:textId="77777777" w:rsidR="00AF4C79" w:rsidRDefault="00AF4C79" w:rsidP="00513CF3">
            <w:pPr>
              <w:pStyle w:val="TAL"/>
            </w:pPr>
            <w:r>
              <w:t>State.</w:t>
            </w:r>
          </w:p>
        </w:tc>
      </w:tr>
      <w:tr w:rsidR="00AF4C79" w14:paraId="1981A092" w14:textId="77777777" w:rsidTr="00513CF3">
        <w:trPr>
          <w:jc w:val="center"/>
        </w:trPr>
        <w:tc>
          <w:tcPr>
            <w:tcW w:w="3539" w:type="dxa"/>
          </w:tcPr>
          <w:p w14:paraId="0B0EC9E7" w14:textId="5AEBC003" w:rsidR="00AF4C79" w:rsidRDefault="00AF4C79" w:rsidP="00513CF3">
            <w:pPr>
              <w:pStyle w:val="TAL"/>
            </w:pPr>
            <w:r>
              <w:t>Source-Specific Multicast (SSM)IP address</w:t>
            </w:r>
          </w:p>
        </w:tc>
        <w:tc>
          <w:tcPr>
            <w:tcW w:w="2835" w:type="dxa"/>
            <w:vMerge w:val="restart"/>
          </w:tcPr>
          <w:p w14:paraId="5164611C" w14:textId="77777777" w:rsidR="00AF4C79" w:rsidRDefault="00AF4C79" w:rsidP="00513CF3">
            <w:pPr>
              <w:pStyle w:val="TAL"/>
            </w:pPr>
            <w:r>
              <w:t>MBS Distribution Session.</w:t>
            </w:r>
          </w:p>
        </w:tc>
        <w:tc>
          <w:tcPr>
            <w:tcW w:w="851" w:type="dxa"/>
            <w:vMerge w:val="restart"/>
          </w:tcPr>
          <w:p w14:paraId="12EE3FDF" w14:textId="77777777" w:rsidR="00AF4C79" w:rsidRDefault="00AF4C79" w:rsidP="00513CF3">
            <w:pPr>
              <w:pStyle w:val="TAC"/>
            </w:pPr>
            <w:r>
              <w:t>4.5.6</w:t>
            </w:r>
          </w:p>
        </w:tc>
        <w:tc>
          <w:tcPr>
            <w:tcW w:w="1984" w:type="dxa"/>
            <w:vMerge w:val="restart"/>
          </w:tcPr>
          <w:p w14:paraId="5915198A" w14:textId="77777777" w:rsidR="00AF4C79" w:rsidRDefault="00AF4C79" w:rsidP="00513CF3">
            <w:pPr>
              <w:pStyle w:val="TAL"/>
            </w:pPr>
            <w:r>
              <w:t>MBS Session Identifier</w:t>
            </w:r>
          </w:p>
        </w:tc>
      </w:tr>
      <w:tr w:rsidR="00AF4C79" w14:paraId="270BAF09" w14:textId="77777777" w:rsidTr="00513CF3">
        <w:trPr>
          <w:jc w:val="center"/>
        </w:trPr>
        <w:tc>
          <w:tcPr>
            <w:tcW w:w="3539" w:type="dxa"/>
          </w:tcPr>
          <w:p w14:paraId="1CF9C7EC" w14:textId="77777777" w:rsidR="00AF4C79" w:rsidRDefault="00AF4C79" w:rsidP="00513CF3">
            <w:pPr>
              <w:pStyle w:val="TAL"/>
            </w:pPr>
            <w:r>
              <w:t>TMGI</w:t>
            </w:r>
          </w:p>
        </w:tc>
        <w:tc>
          <w:tcPr>
            <w:tcW w:w="2835" w:type="dxa"/>
            <w:vMerge/>
          </w:tcPr>
          <w:p w14:paraId="35777C21" w14:textId="77777777" w:rsidR="00AF4C79" w:rsidRDefault="00AF4C79" w:rsidP="00513CF3">
            <w:pPr>
              <w:pStyle w:val="TAL"/>
            </w:pPr>
          </w:p>
        </w:tc>
        <w:tc>
          <w:tcPr>
            <w:tcW w:w="851" w:type="dxa"/>
            <w:vMerge/>
          </w:tcPr>
          <w:p w14:paraId="43E1DE32" w14:textId="77777777" w:rsidR="00AF4C79" w:rsidRDefault="00AF4C79" w:rsidP="00513CF3">
            <w:pPr>
              <w:pStyle w:val="TAC"/>
            </w:pPr>
          </w:p>
        </w:tc>
        <w:tc>
          <w:tcPr>
            <w:tcW w:w="1984" w:type="dxa"/>
            <w:vMerge/>
          </w:tcPr>
          <w:p w14:paraId="4B1606B2" w14:textId="77777777" w:rsidR="00AF4C79" w:rsidRDefault="00AF4C79" w:rsidP="00513CF3">
            <w:pPr>
              <w:pStyle w:val="TAL"/>
            </w:pPr>
          </w:p>
        </w:tc>
      </w:tr>
      <w:tr w:rsidR="00AF4C79" w14:paraId="6745B842" w14:textId="77777777" w:rsidTr="00513CF3">
        <w:trPr>
          <w:jc w:val="center"/>
        </w:trPr>
        <w:tc>
          <w:tcPr>
            <w:tcW w:w="3539" w:type="dxa"/>
          </w:tcPr>
          <w:p w14:paraId="0646B3FB" w14:textId="77777777" w:rsidR="00AF4C79" w:rsidRDefault="00AF4C79" w:rsidP="00513CF3">
            <w:pPr>
              <w:pStyle w:val="TAL"/>
            </w:pPr>
            <w:r>
              <w:t>MBS Service Area</w:t>
            </w:r>
          </w:p>
        </w:tc>
        <w:tc>
          <w:tcPr>
            <w:tcW w:w="2835" w:type="dxa"/>
          </w:tcPr>
          <w:p w14:paraId="61735124" w14:textId="77777777" w:rsidR="00AF4C79" w:rsidRDefault="00AF4C79" w:rsidP="00513CF3">
            <w:pPr>
              <w:pStyle w:val="TAL"/>
            </w:pPr>
            <w:r>
              <w:t>MBS Distribution Session.</w:t>
            </w:r>
          </w:p>
        </w:tc>
        <w:tc>
          <w:tcPr>
            <w:tcW w:w="851" w:type="dxa"/>
          </w:tcPr>
          <w:p w14:paraId="1FFCAB52" w14:textId="77777777" w:rsidR="00AF4C79" w:rsidRDefault="00AF4C79" w:rsidP="00513CF3">
            <w:pPr>
              <w:pStyle w:val="TAC"/>
            </w:pPr>
            <w:r>
              <w:t>4.5.6</w:t>
            </w:r>
          </w:p>
        </w:tc>
        <w:tc>
          <w:tcPr>
            <w:tcW w:w="1984" w:type="dxa"/>
          </w:tcPr>
          <w:p w14:paraId="3B452914" w14:textId="77777777" w:rsidR="00AF4C79" w:rsidRDefault="00AF4C79" w:rsidP="00513CF3">
            <w:pPr>
              <w:pStyle w:val="TAL"/>
            </w:pPr>
            <w:r>
              <w:t xml:space="preserve">Target service area </w:t>
            </w:r>
            <w:r w:rsidRPr="003B55B8">
              <w:t>(see NOTE 2)</w:t>
            </w:r>
          </w:p>
        </w:tc>
      </w:tr>
      <w:tr w:rsidR="00AF4C79" w14:paraId="2100CF31" w14:textId="77777777" w:rsidTr="00513CF3">
        <w:trPr>
          <w:jc w:val="center"/>
        </w:trPr>
        <w:tc>
          <w:tcPr>
            <w:tcW w:w="3539" w:type="dxa"/>
          </w:tcPr>
          <w:p w14:paraId="78BAAD91" w14:textId="77777777" w:rsidR="00AF4C79" w:rsidRDefault="00AF4C79" w:rsidP="00513CF3">
            <w:pPr>
              <w:pStyle w:val="TAL"/>
            </w:pPr>
            <w:r>
              <w:t>Area Session Identifier</w:t>
            </w:r>
          </w:p>
        </w:tc>
        <w:tc>
          <w:tcPr>
            <w:tcW w:w="2835" w:type="dxa"/>
            <w:shd w:val="clear" w:color="auto" w:fill="auto"/>
          </w:tcPr>
          <w:p w14:paraId="2CA17B9A" w14:textId="77777777" w:rsidR="00AF4C79" w:rsidRDefault="00AF4C79" w:rsidP="00513CF3">
            <w:pPr>
              <w:pStyle w:val="TAL"/>
            </w:pPr>
            <w:r>
              <w:t>Assigned by MB-SMF.</w:t>
            </w:r>
          </w:p>
        </w:tc>
        <w:tc>
          <w:tcPr>
            <w:tcW w:w="851" w:type="dxa"/>
            <w:shd w:val="clear" w:color="auto" w:fill="auto"/>
          </w:tcPr>
          <w:p w14:paraId="4A0F9A63" w14:textId="77777777" w:rsidR="00AF4C79" w:rsidRDefault="00AF4C79" w:rsidP="00513CF3">
            <w:pPr>
              <w:pStyle w:val="TAC"/>
            </w:pPr>
            <w:r>
              <w:t>4.5.6</w:t>
            </w:r>
          </w:p>
        </w:tc>
        <w:tc>
          <w:tcPr>
            <w:tcW w:w="1984" w:type="dxa"/>
            <w:shd w:val="clear" w:color="auto" w:fill="auto"/>
          </w:tcPr>
          <w:p w14:paraId="53A2A0D4" w14:textId="77777777" w:rsidR="00AF4C79" w:rsidRDefault="00AF4C79" w:rsidP="00513CF3">
            <w:pPr>
              <w:pStyle w:val="TAL"/>
            </w:pPr>
            <w:r>
              <w:t>Location-dependent service flag</w:t>
            </w:r>
          </w:p>
        </w:tc>
      </w:tr>
      <w:tr w:rsidR="00AF4C79" w14:paraId="7224736D" w14:textId="77777777" w:rsidTr="00513CF3">
        <w:trPr>
          <w:jc w:val="center"/>
        </w:trPr>
        <w:tc>
          <w:tcPr>
            <w:tcW w:w="3539" w:type="dxa"/>
          </w:tcPr>
          <w:p w14:paraId="37194D0A" w14:textId="77777777" w:rsidR="00AF4C79" w:rsidRDefault="00AF4C79" w:rsidP="00513CF3">
            <w:pPr>
              <w:pStyle w:val="TAL"/>
            </w:pPr>
            <w:r w:rsidDel="00720DD3">
              <w:t>MBS Frequency Selection Area (FSA) ID (see NOTE 1)</w:t>
            </w:r>
          </w:p>
        </w:tc>
        <w:tc>
          <w:tcPr>
            <w:tcW w:w="2835" w:type="dxa"/>
            <w:shd w:val="clear" w:color="auto" w:fill="auto"/>
          </w:tcPr>
          <w:p w14:paraId="60AD41FC" w14:textId="77777777" w:rsidR="00AF4C79" w:rsidRDefault="00AF4C79" w:rsidP="00513CF3">
            <w:pPr>
              <w:pStyle w:val="TAL"/>
            </w:pPr>
            <w:r w:rsidDel="00720DD3">
              <w:t>MBS Distribution Session.</w:t>
            </w:r>
          </w:p>
        </w:tc>
        <w:tc>
          <w:tcPr>
            <w:tcW w:w="851" w:type="dxa"/>
            <w:shd w:val="clear" w:color="auto" w:fill="auto"/>
          </w:tcPr>
          <w:p w14:paraId="71C95A14" w14:textId="77777777" w:rsidR="00AF4C79" w:rsidRDefault="00AF4C79" w:rsidP="00513CF3">
            <w:pPr>
              <w:pStyle w:val="TAC"/>
            </w:pPr>
            <w:r w:rsidDel="00720DD3">
              <w:t>4.5.6</w:t>
            </w:r>
          </w:p>
        </w:tc>
        <w:tc>
          <w:tcPr>
            <w:tcW w:w="1984" w:type="dxa"/>
            <w:shd w:val="clear" w:color="auto" w:fill="auto"/>
          </w:tcPr>
          <w:p w14:paraId="5491A2EE" w14:textId="77777777" w:rsidR="00AF4C79" w:rsidRDefault="00AF4C79" w:rsidP="00513CF3">
            <w:pPr>
              <w:pStyle w:val="TAL"/>
            </w:pPr>
            <w:r w:rsidDel="00720DD3">
              <w:t>MBS Frequency Selection Area</w:t>
            </w:r>
          </w:p>
        </w:tc>
      </w:tr>
      <w:tr w:rsidR="00AF4C79" w14:paraId="1289EBF3" w14:textId="77777777" w:rsidTr="00513CF3">
        <w:trPr>
          <w:jc w:val="center"/>
        </w:trPr>
        <w:tc>
          <w:tcPr>
            <w:tcW w:w="3539" w:type="dxa"/>
          </w:tcPr>
          <w:p w14:paraId="7B6D1D2C" w14:textId="77777777" w:rsidR="00AF4C79" w:rsidRDefault="00AF4C79" w:rsidP="00513CF3">
            <w:pPr>
              <w:pStyle w:val="TAL"/>
            </w:pPr>
            <w:r>
              <w:t>MB-SMF</w:t>
            </w:r>
          </w:p>
        </w:tc>
        <w:tc>
          <w:tcPr>
            <w:tcW w:w="2835" w:type="dxa"/>
            <w:shd w:val="clear" w:color="auto" w:fill="7F7F7F" w:themeFill="text1" w:themeFillTint="80"/>
          </w:tcPr>
          <w:p w14:paraId="24051580" w14:textId="77777777" w:rsidR="00AF4C79" w:rsidRDefault="00AF4C79" w:rsidP="00513CF3">
            <w:pPr>
              <w:pStyle w:val="TAL"/>
            </w:pPr>
            <w:r>
              <w:t>Not applicable to MB-SMF.</w:t>
            </w:r>
          </w:p>
        </w:tc>
        <w:tc>
          <w:tcPr>
            <w:tcW w:w="851" w:type="dxa"/>
            <w:shd w:val="clear" w:color="auto" w:fill="7F7F7F" w:themeFill="text1" w:themeFillTint="80"/>
          </w:tcPr>
          <w:p w14:paraId="7216945B" w14:textId="77777777" w:rsidR="00AF4C79" w:rsidRDefault="00AF4C79" w:rsidP="00513CF3">
            <w:pPr>
              <w:pStyle w:val="TAC"/>
            </w:pPr>
            <w:r>
              <w:t>N/A</w:t>
            </w:r>
          </w:p>
        </w:tc>
        <w:tc>
          <w:tcPr>
            <w:tcW w:w="1984" w:type="dxa"/>
            <w:shd w:val="clear" w:color="auto" w:fill="7F7F7F" w:themeFill="text1" w:themeFillTint="80"/>
          </w:tcPr>
          <w:p w14:paraId="6746647D" w14:textId="77777777" w:rsidR="00AF4C79" w:rsidRDefault="00AF4C79" w:rsidP="00513CF3">
            <w:pPr>
              <w:pStyle w:val="TAL"/>
            </w:pPr>
            <w:r>
              <w:t>Not applicable.</w:t>
            </w:r>
          </w:p>
        </w:tc>
      </w:tr>
      <w:tr w:rsidR="00AF4C79" w14:paraId="46354DE3" w14:textId="77777777" w:rsidTr="00513CF3">
        <w:trPr>
          <w:jc w:val="center"/>
        </w:trPr>
        <w:tc>
          <w:tcPr>
            <w:tcW w:w="3539" w:type="dxa"/>
          </w:tcPr>
          <w:p w14:paraId="502D8944" w14:textId="77777777" w:rsidR="00AF4C79" w:rsidRDefault="00AF4C79" w:rsidP="00513CF3">
            <w:pPr>
              <w:pStyle w:val="TAL"/>
            </w:pPr>
            <w:r>
              <w:t>AMF</w:t>
            </w:r>
          </w:p>
        </w:tc>
        <w:tc>
          <w:tcPr>
            <w:tcW w:w="2835" w:type="dxa"/>
            <w:shd w:val="clear" w:color="auto" w:fill="7F7F7F" w:themeFill="text1" w:themeFillTint="80"/>
          </w:tcPr>
          <w:p w14:paraId="7DF7D42F" w14:textId="77777777" w:rsidR="00AF4C79" w:rsidRDefault="00AF4C79" w:rsidP="00513CF3">
            <w:pPr>
              <w:pStyle w:val="TAL"/>
            </w:pPr>
            <w:r>
              <w:t>Discovered by MB-SMF</w:t>
            </w:r>
          </w:p>
        </w:tc>
        <w:tc>
          <w:tcPr>
            <w:tcW w:w="851" w:type="dxa"/>
            <w:shd w:val="clear" w:color="auto" w:fill="7F7F7F" w:themeFill="text1" w:themeFillTint="80"/>
          </w:tcPr>
          <w:p w14:paraId="27941127" w14:textId="77777777" w:rsidR="00AF4C79" w:rsidRDefault="00AF4C79" w:rsidP="00513CF3">
            <w:pPr>
              <w:pStyle w:val="TAC"/>
            </w:pPr>
            <w:r>
              <w:t>N/A</w:t>
            </w:r>
          </w:p>
        </w:tc>
        <w:tc>
          <w:tcPr>
            <w:tcW w:w="1984" w:type="dxa"/>
            <w:shd w:val="clear" w:color="auto" w:fill="7F7F7F" w:themeFill="text1" w:themeFillTint="80"/>
          </w:tcPr>
          <w:p w14:paraId="7662C53B" w14:textId="77777777" w:rsidR="00AF4C79" w:rsidRDefault="00AF4C79" w:rsidP="00513CF3">
            <w:pPr>
              <w:pStyle w:val="TAL"/>
            </w:pPr>
            <w:r>
              <w:t>Not applicable.</w:t>
            </w:r>
          </w:p>
        </w:tc>
      </w:tr>
      <w:tr w:rsidR="00AF4C79" w14:paraId="2E15E90C" w14:textId="77777777" w:rsidTr="00513CF3">
        <w:trPr>
          <w:jc w:val="center"/>
        </w:trPr>
        <w:tc>
          <w:tcPr>
            <w:tcW w:w="3539" w:type="dxa"/>
          </w:tcPr>
          <w:p w14:paraId="05F9D536" w14:textId="77777777" w:rsidR="00AF4C79" w:rsidRDefault="00AF4C79" w:rsidP="00513CF3">
            <w:pPr>
              <w:pStyle w:val="TAL"/>
            </w:pPr>
            <w:r>
              <w:t>SMF</w:t>
            </w:r>
          </w:p>
        </w:tc>
        <w:tc>
          <w:tcPr>
            <w:tcW w:w="2835" w:type="dxa"/>
            <w:shd w:val="clear" w:color="auto" w:fill="7F7F7F" w:themeFill="text1" w:themeFillTint="80"/>
          </w:tcPr>
          <w:p w14:paraId="5C7520A1" w14:textId="77777777" w:rsidR="00AF4C79" w:rsidRDefault="00AF4C79" w:rsidP="00513CF3">
            <w:pPr>
              <w:pStyle w:val="TAL"/>
            </w:pPr>
            <w:r>
              <w:t>Selected by AMF.</w:t>
            </w:r>
          </w:p>
        </w:tc>
        <w:tc>
          <w:tcPr>
            <w:tcW w:w="851" w:type="dxa"/>
            <w:shd w:val="clear" w:color="auto" w:fill="7F7F7F" w:themeFill="text1" w:themeFillTint="80"/>
          </w:tcPr>
          <w:p w14:paraId="14719A2E" w14:textId="77777777" w:rsidR="00AF4C79" w:rsidRDefault="00AF4C79" w:rsidP="00513CF3">
            <w:pPr>
              <w:pStyle w:val="TAC"/>
            </w:pPr>
            <w:r>
              <w:t>N/A</w:t>
            </w:r>
          </w:p>
        </w:tc>
        <w:tc>
          <w:tcPr>
            <w:tcW w:w="1984" w:type="dxa"/>
            <w:shd w:val="clear" w:color="auto" w:fill="7F7F7F" w:themeFill="text1" w:themeFillTint="80"/>
          </w:tcPr>
          <w:p w14:paraId="65349A72" w14:textId="77777777" w:rsidR="00AF4C79" w:rsidRDefault="00AF4C79" w:rsidP="00513CF3">
            <w:pPr>
              <w:pStyle w:val="TAL"/>
            </w:pPr>
            <w:r>
              <w:t>Not applicable.</w:t>
            </w:r>
          </w:p>
        </w:tc>
      </w:tr>
      <w:tr w:rsidR="00AF4C79" w14:paraId="1DC26874" w14:textId="77777777" w:rsidTr="00513CF3">
        <w:trPr>
          <w:jc w:val="center"/>
        </w:trPr>
        <w:tc>
          <w:tcPr>
            <w:tcW w:w="3539" w:type="dxa"/>
          </w:tcPr>
          <w:p w14:paraId="199A3ED7" w14:textId="77777777" w:rsidR="00AF4C79" w:rsidRDefault="00AF4C79" w:rsidP="00513CF3">
            <w:pPr>
              <w:pStyle w:val="TAL"/>
            </w:pPr>
            <w:r>
              <w:t>PCF</w:t>
            </w:r>
          </w:p>
        </w:tc>
        <w:tc>
          <w:tcPr>
            <w:tcW w:w="2835" w:type="dxa"/>
            <w:shd w:val="clear" w:color="auto" w:fill="auto"/>
          </w:tcPr>
          <w:p w14:paraId="4D696A8A" w14:textId="77777777" w:rsidR="00AF4C79" w:rsidRDefault="00AF4C79" w:rsidP="00513CF3">
            <w:pPr>
              <w:pStyle w:val="TAL"/>
            </w:pPr>
            <w:r w:rsidRPr="00023AA2">
              <w:t>[Selected by MBSF or MB-UPF.]</w:t>
            </w:r>
          </w:p>
        </w:tc>
        <w:tc>
          <w:tcPr>
            <w:tcW w:w="851" w:type="dxa"/>
            <w:shd w:val="clear" w:color="auto" w:fill="7F7F7F" w:themeFill="text1" w:themeFillTint="80"/>
          </w:tcPr>
          <w:p w14:paraId="6028FEF5" w14:textId="77777777" w:rsidR="00AF4C79" w:rsidRDefault="00AF4C79" w:rsidP="00513CF3">
            <w:pPr>
              <w:pStyle w:val="TAC"/>
            </w:pPr>
            <w:r>
              <w:t>N/A</w:t>
            </w:r>
          </w:p>
        </w:tc>
        <w:tc>
          <w:tcPr>
            <w:tcW w:w="1984" w:type="dxa"/>
            <w:shd w:val="clear" w:color="auto" w:fill="7F7F7F" w:themeFill="text1" w:themeFillTint="80"/>
          </w:tcPr>
          <w:p w14:paraId="1FC9DA24" w14:textId="77777777" w:rsidR="00AF4C79" w:rsidRDefault="00AF4C79" w:rsidP="00513CF3">
            <w:pPr>
              <w:pStyle w:val="TAL"/>
            </w:pPr>
            <w:r>
              <w:t>Not applicable.</w:t>
            </w:r>
          </w:p>
        </w:tc>
      </w:tr>
      <w:tr w:rsidR="00AF4C79" w14:paraId="2AE18A49" w14:textId="77777777" w:rsidTr="00513CF3">
        <w:trPr>
          <w:jc w:val="center"/>
        </w:trPr>
        <w:tc>
          <w:tcPr>
            <w:tcW w:w="3539" w:type="dxa"/>
          </w:tcPr>
          <w:p w14:paraId="462DE7A8" w14:textId="77777777" w:rsidR="00AF4C79" w:rsidRDefault="00AF4C79" w:rsidP="00513CF3">
            <w:pPr>
              <w:pStyle w:val="TAL"/>
            </w:pPr>
            <w:r>
              <w:t>QoS (flow) information</w:t>
            </w:r>
          </w:p>
        </w:tc>
        <w:tc>
          <w:tcPr>
            <w:tcW w:w="2835" w:type="dxa"/>
          </w:tcPr>
          <w:p w14:paraId="6A1CF6BD" w14:textId="77777777" w:rsidR="00AF4C79" w:rsidRDefault="00AF4C79" w:rsidP="00513CF3">
            <w:pPr>
              <w:pStyle w:val="TAL"/>
            </w:pPr>
            <w:r>
              <w:t>MBS Distribution Session.</w:t>
            </w:r>
          </w:p>
        </w:tc>
        <w:tc>
          <w:tcPr>
            <w:tcW w:w="851" w:type="dxa"/>
          </w:tcPr>
          <w:p w14:paraId="7432A146" w14:textId="77777777" w:rsidR="00AF4C79" w:rsidRDefault="00AF4C79" w:rsidP="00513CF3">
            <w:pPr>
              <w:pStyle w:val="TAC"/>
            </w:pPr>
            <w:r>
              <w:t>4.5.6</w:t>
            </w:r>
          </w:p>
        </w:tc>
        <w:tc>
          <w:tcPr>
            <w:tcW w:w="1984" w:type="dxa"/>
          </w:tcPr>
          <w:p w14:paraId="5561FADB" w14:textId="77777777" w:rsidR="00AF4C79" w:rsidRDefault="00AF4C79" w:rsidP="00513CF3">
            <w:pPr>
              <w:pStyle w:val="TAL"/>
            </w:pPr>
            <w:r>
              <w:t>QoS information</w:t>
            </w:r>
          </w:p>
        </w:tc>
      </w:tr>
      <w:tr w:rsidR="00AF4C79" w14:paraId="6E3CE857" w14:textId="77777777" w:rsidTr="00513CF3">
        <w:trPr>
          <w:jc w:val="center"/>
        </w:trPr>
        <w:tc>
          <w:tcPr>
            <w:tcW w:w="3539" w:type="dxa"/>
          </w:tcPr>
          <w:p w14:paraId="2982ED7C" w14:textId="77777777" w:rsidR="00AF4C79" w:rsidRDefault="00AF4C79" w:rsidP="00513CF3">
            <w:pPr>
              <w:pStyle w:val="TAL"/>
            </w:pPr>
            <w:r>
              <w:t>Tunnel Endpoint Identifier (TEID) for distribution</w:t>
            </w:r>
          </w:p>
        </w:tc>
        <w:tc>
          <w:tcPr>
            <w:tcW w:w="2835" w:type="dxa"/>
            <w:shd w:val="clear" w:color="auto" w:fill="7F7F7F" w:themeFill="text1" w:themeFillTint="80"/>
          </w:tcPr>
          <w:p w14:paraId="1EDD7528" w14:textId="77777777" w:rsidR="00AF4C79" w:rsidRDefault="00AF4C79" w:rsidP="00513CF3">
            <w:pPr>
              <w:pStyle w:val="TAL"/>
            </w:pPr>
            <w:r>
              <w:t>Assigned by MB</w:t>
            </w:r>
            <w:r>
              <w:noBreakHyphen/>
              <w:t>SMF.</w:t>
            </w:r>
          </w:p>
        </w:tc>
        <w:tc>
          <w:tcPr>
            <w:tcW w:w="851" w:type="dxa"/>
            <w:shd w:val="clear" w:color="auto" w:fill="7F7F7F" w:themeFill="text1" w:themeFillTint="80"/>
          </w:tcPr>
          <w:p w14:paraId="30E44178" w14:textId="77777777" w:rsidR="00AF4C79" w:rsidRDefault="00AF4C79" w:rsidP="00513CF3">
            <w:pPr>
              <w:pStyle w:val="TAC"/>
            </w:pPr>
            <w:r>
              <w:t>N/A</w:t>
            </w:r>
          </w:p>
        </w:tc>
        <w:tc>
          <w:tcPr>
            <w:tcW w:w="1984" w:type="dxa"/>
            <w:shd w:val="clear" w:color="auto" w:fill="7F7F7F" w:themeFill="text1" w:themeFillTint="80"/>
          </w:tcPr>
          <w:p w14:paraId="3FB06C70" w14:textId="77777777" w:rsidR="00AF4C79" w:rsidRDefault="00AF4C79" w:rsidP="00513CF3">
            <w:pPr>
              <w:pStyle w:val="TAL"/>
            </w:pPr>
            <w:r>
              <w:t>Not applicable.</w:t>
            </w:r>
          </w:p>
        </w:tc>
      </w:tr>
      <w:tr w:rsidR="00AF4C79" w14:paraId="3583A902" w14:textId="77777777" w:rsidTr="00513CF3">
        <w:trPr>
          <w:jc w:val="center"/>
        </w:trPr>
        <w:tc>
          <w:tcPr>
            <w:tcW w:w="3539" w:type="dxa"/>
          </w:tcPr>
          <w:p w14:paraId="31AA41C6" w14:textId="77777777" w:rsidR="00AF4C79" w:rsidRDefault="00AF4C79" w:rsidP="00513CF3">
            <w:pPr>
              <w:pStyle w:val="TAL"/>
            </w:pPr>
            <w:r>
              <w:t>IP multicast and source address for data distribution</w:t>
            </w:r>
          </w:p>
        </w:tc>
        <w:tc>
          <w:tcPr>
            <w:tcW w:w="2835" w:type="dxa"/>
          </w:tcPr>
          <w:p w14:paraId="6BAA1F9F" w14:textId="77777777" w:rsidR="00AF4C79" w:rsidRPr="00E6457D" w:rsidRDefault="00AF4C79" w:rsidP="00513CF3">
            <w:pPr>
              <w:pStyle w:val="TAL"/>
            </w:pPr>
            <w:r w:rsidRPr="00E6457D">
              <w:t>?</w:t>
            </w:r>
          </w:p>
        </w:tc>
        <w:tc>
          <w:tcPr>
            <w:tcW w:w="851" w:type="dxa"/>
            <w:shd w:val="clear" w:color="auto" w:fill="7F7F7F" w:themeFill="text1" w:themeFillTint="80"/>
          </w:tcPr>
          <w:p w14:paraId="788BF6AB" w14:textId="77777777" w:rsidR="00AF4C79" w:rsidRDefault="00AF4C79" w:rsidP="00513CF3">
            <w:pPr>
              <w:pStyle w:val="TAC"/>
            </w:pPr>
            <w:r>
              <w:t>N/A</w:t>
            </w:r>
          </w:p>
        </w:tc>
        <w:tc>
          <w:tcPr>
            <w:tcW w:w="1984" w:type="dxa"/>
            <w:shd w:val="clear" w:color="auto" w:fill="7F7F7F" w:themeFill="text1" w:themeFillTint="80"/>
          </w:tcPr>
          <w:p w14:paraId="2C82EB25" w14:textId="77777777" w:rsidR="00AF4C79" w:rsidRDefault="00AF4C79" w:rsidP="00513CF3">
            <w:pPr>
              <w:pStyle w:val="TAL"/>
            </w:pPr>
            <w:r>
              <w:t>Not applicable.</w:t>
            </w:r>
          </w:p>
        </w:tc>
      </w:tr>
      <w:tr w:rsidR="00AF4C79" w14:paraId="6C0669B7" w14:textId="77777777" w:rsidTr="00513CF3">
        <w:trPr>
          <w:jc w:val="center"/>
        </w:trPr>
        <w:tc>
          <w:tcPr>
            <w:tcW w:w="3539" w:type="dxa"/>
          </w:tcPr>
          <w:p w14:paraId="16F77EE8" w14:textId="77777777" w:rsidR="00AF4C79" w:rsidRDefault="00AF4C79" w:rsidP="00513CF3">
            <w:pPr>
              <w:pStyle w:val="TAL"/>
            </w:pPr>
            <w:r>
              <w:t>NG-RAN IP address for data distribution</w:t>
            </w:r>
          </w:p>
        </w:tc>
        <w:tc>
          <w:tcPr>
            <w:tcW w:w="2835" w:type="dxa"/>
            <w:shd w:val="clear" w:color="auto" w:fill="7F7F7F" w:themeFill="text1" w:themeFillTint="80"/>
          </w:tcPr>
          <w:p w14:paraId="2FCC4134" w14:textId="77777777" w:rsidR="00AF4C79" w:rsidRPr="00E6457D" w:rsidRDefault="00AF4C79" w:rsidP="00513CF3">
            <w:pPr>
              <w:pStyle w:val="TAL"/>
            </w:pPr>
            <w:r w:rsidRPr="00E6457D">
              <w:t>Selected by MB</w:t>
            </w:r>
            <w:r w:rsidRPr="00E6457D">
              <w:noBreakHyphen/>
              <w:t>SMF.</w:t>
            </w:r>
          </w:p>
        </w:tc>
        <w:tc>
          <w:tcPr>
            <w:tcW w:w="851" w:type="dxa"/>
            <w:shd w:val="clear" w:color="auto" w:fill="7F7F7F" w:themeFill="text1" w:themeFillTint="80"/>
          </w:tcPr>
          <w:p w14:paraId="49EE4733" w14:textId="77777777" w:rsidR="00AF4C79" w:rsidRDefault="00AF4C79" w:rsidP="00513CF3">
            <w:pPr>
              <w:pStyle w:val="TAC"/>
            </w:pPr>
            <w:r>
              <w:t>N/A</w:t>
            </w:r>
          </w:p>
        </w:tc>
        <w:tc>
          <w:tcPr>
            <w:tcW w:w="1984" w:type="dxa"/>
            <w:shd w:val="clear" w:color="auto" w:fill="7F7F7F" w:themeFill="text1" w:themeFillTint="80"/>
          </w:tcPr>
          <w:p w14:paraId="552E4B2A" w14:textId="77777777" w:rsidR="00AF4C79" w:rsidRDefault="00AF4C79" w:rsidP="00513CF3">
            <w:pPr>
              <w:pStyle w:val="TAL"/>
            </w:pPr>
            <w:r>
              <w:t>Not applicable.</w:t>
            </w:r>
          </w:p>
        </w:tc>
      </w:tr>
      <w:tr w:rsidR="00AF4C79" w14:paraId="2C08E656" w14:textId="77777777" w:rsidTr="00513CF3">
        <w:trPr>
          <w:jc w:val="center"/>
        </w:trPr>
        <w:tc>
          <w:tcPr>
            <w:tcW w:w="3539" w:type="dxa"/>
          </w:tcPr>
          <w:p w14:paraId="4D127B0E" w14:textId="77777777" w:rsidR="00AF4C79" w:rsidRDefault="00AF4C79" w:rsidP="00513CF3">
            <w:pPr>
              <w:pStyle w:val="TAL"/>
            </w:pPr>
            <w:r>
              <w:t>NG-RAN Node ID(s)</w:t>
            </w:r>
          </w:p>
        </w:tc>
        <w:tc>
          <w:tcPr>
            <w:tcW w:w="2835" w:type="dxa"/>
            <w:shd w:val="clear" w:color="auto" w:fill="7F7F7F" w:themeFill="text1" w:themeFillTint="80"/>
          </w:tcPr>
          <w:p w14:paraId="59079F60" w14:textId="77777777" w:rsidR="00AF4C79" w:rsidRDefault="00AF4C79" w:rsidP="00513CF3">
            <w:pPr>
              <w:pStyle w:val="TAL"/>
            </w:pPr>
            <w:r>
              <w:t>Not applicable to MB-SMF.</w:t>
            </w:r>
          </w:p>
        </w:tc>
        <w:tc>
          <w:tcPr>
            <w:tcW w:w="851" w:type="dxa"/>
            <w:shd w:val="clear" w:color="auto" w:fill="7F7F7F" w:themeFill="text1" w:themeFillTint="80"/>
          </w:tcPr>
          <w:p w14:paraId="147A172B" w14:textId="77777777" w:rsidR="00AF4C79" w:rsidRDefault="00AF4C79" w:rsidP="00513CF3">
            <w:pPr>
              <w:pStyle w:val="TAC"/>
            </w:pPr>
            <w:r>
              <w:t>N/A</w:t>
            </w:r>
          </w:p>
        </w:tc>
        <w:tc>
          <w:tcPr>
            <w:tcW w:w="1984" w:type="dxa"/>
            <w:shd w:val="clear" w:color="auto" w:fill="7F7F7F" w:themeFill="text1" w:themeFillTint="80"/>
          </w:tcPr>
          <w:p w14:paraId="2AD798AD" w14:textId="77777777" w:rsidR="00AF4C79" w:rsidRDefault="00AF4C79" w:rsidP="00513CF3">
            <w:pPr>
              <w:pStyle w:val="TAL"/>
            </w:pPr>
            <w:r>
              <w:t>Not applicable.</w:t>
            </w:r>
          </w:p>
        </w:tc>
      </w:tr>
      <w:tr w:rsidR="00AF4C79" w14:paraId="1E86245B" w14:textId="77777777" w:rsidTr="00513CF3">
        <w:trPr>
          <w:jc w:val="center"/>
        </w:trPr>
        <w:tc>
          <w:tcPr>
            <w:tcW w:w="3539" w:type="dxa"/>
          </w:tcPr>
          <w:p w14:paraId="6C7941A3" w14:textId="77777777" w:rsidR="00AF4C79" w:rsidRDefault="00AF4C79" w:rsidP="00513CF3">
            <w:pPr>
              <w:pStyle w:val="TAL"/>
            </w:pPr>
            <w:r>
              <w:t>UE IDs</w:t>
            </w:r>
          </w:p>
        </w:tc>
        <w:tc>
          <w:tcPr>
            <w:tcW w:w="2835" w:type="dxa"/>
            <w:shd w:val="clear" w:color="auto" w:fill="7F7F7F" w:themeFill="text1" w:themeFillTint="80"/>
          </w:tcPr>
          <w:p w14:paraId="02D8069A" w14:textId="77777777" w:rsidR="00AF4C79" w:rsidRDefault="00AF4C79" w:rsidP="00513CF3">
            <w:pPr>
              <w:pStyle w:val="TAL"/>
            </w:pPr>
            <w:r>
              <w:t>Not applicable to MB-SMF.</w:t>
            </w:r>
          </w:p>
        </w:tc>
        <w:tc>
          <w:tcPr>
            <w:tcW w:w="851" w:type="dxa"/>
            <w:shd w:val="clear" w:color="auto" w:fill="7F7F7F" w:themeFill="text1" w:themeFillTint="80"/>
          </w:tcPr>
          <w:p w14:paraId="3481E324" w14:textId="77777777" w:rsidR="00AF4C79" w:rsidRDefault="00AF4C79" w:rsidP="00513CF3">
            <w:pPr>
              <w:pStyle w:val="TAC"/>
            </w:pPr>
            <w:r>
              <w:t>N/A</w:t>
            </w:r>
          </w:p>
        </w:tc>
        <w:tc>
          <w:tcPr>
            <w:tcW w:w="1984" w:type="dxa"/>
            <w:shd w:val="clear" w:color="auto" w:fill="7F7F7F" w:themeFill="text1" w:themeFillTint="80"/>
          </w:tcPr>
          <w:p w14:paraId="75F3A176" w14:textId="77777777" w:rsidR="00AF4C79" w:rsidRDefault="00AF4C79" w:rsidP="00513CF3">
            <w:pPr>
              <w:pStyle w:val="TAL"/>
            </w:pPr>
            <w:r>
              <w:t>Not applicable.</w:t>
            </w:r>
          </w:p>
        </w:tc>
      </w:tr>
      <w:tr w:rsidR="00AF4C79" w14:paraId="185BE312" w14:textId="77777777" w:rsidTr="00513CF3">
        <w:trPr>
          <w:jc w:val="center"/>
        </w:trPr>
        <w:tc>
          <w:tcPr>
            <w:tcW w:w="9209" w:type="dxa"/>
            <w:gridSpan w:val="4"/>
          </w:tcPr>
          <w:p w14:paraId="1B2D6D89" w14:textId="77777777" w:rsidR="00AF4C79" w:rsidRDefault="00AF4C79" w:rsidP="00513CF3">
            <w:pPr>
              <w:pStyle w:val="TAN"/>
            </w:pPr>
            <w:r>
              <w:t>NOTE 1:</w:t>
            </w:r>
            <w:r>
              <w:tab/>
              <w:t>Applicable to Broadcast MBS Session only.</w:t>
            </w:r>
          </w:p>
          <w:p w14:paraId="38CFD645" w14:textId="02A5A680" w:rsidR="00AF4C79" w:rsidRDefault="00AF4C79" w:rsidP="00513CF3">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tbl>
    <w:p w14:paraId="1822E064" w14:textId="77777777" w:rsidR="00AF4C79" w:rsidRPr="00AB4B97" w:rsidRDefault="00AF4C79" w:rsidP="00AF4C79"/>
    <w:p w14:paraId="740D4F88" w14:textId="77777777" w:rsidR="00EC6C01" w:rsidRDefault="00EC6C01" w:rsidP="00EC6C01">
      <w:pPr>
        <w:keepNext/>
      </w:pPr>
      <w:r w:rsidRPr="00C55AFF">
        <w:lastRenderedPageBreak/>
        <w:t xml:space="preserve">In addition, the following parameters </w:t>
      </w:r>
      <w:r>
        <w:t xml:space="preserve">to the </w:t>
      </w:r>
      <w:proofErr w:type="spellStart"/>
      <w:r w:rsidRPr="0076458C">
        <w:rPr>
          <w:rStyle w:val="Code"/>
        </w:rPr>
        <w:t>Nmbsmf_MBSSession_Create</w:t>
      </w:r>
      <w:proofErr w:type="spellEnd"/>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bookmarkStart w:id="153" w:name="_CRTable4_5_92"/>
      <w:r>
        <w:t>Table </w:t>
      </w:r>
      <w:bookmarkEnd w:id="153"/>
      <w:r>
        <w:t>4.5.9</w:t>
      </w:r>
      <w:r>
        <w:noBreakHyphen/>
        <w:t xml:space="preserve">2: Mapping of baseline parameters to </w:t>
      </w:r>
      <w:proofErr w:type="spellStart"/>
      <w:r>
        <w:t>Nmbsmf_MBSSession_Create</w:t>
      </w:r>
      <w:proofErr w:type="spellEnd"/>
      <w:r>
        <w:t xml:space="preserv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154" w:name="MCCQCTEMPBM_00000027"/>
            <w:proofErr w:type="spellStart"/>
            <w:r>
              <w:t>MBSSessionCreate</w:t>
            </w:r>
            <w:proofErr w:type="spellEnd"/>
            <w:r>
              <w:t xml:space="preserv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154"/>
    </w:tbl>
    <w:p w14:paraId="315BF006" w14:textId="77777777" w:rsidR="00EC6C01" w:rsidRPr="00B675F7" w:rsidRDefault="00EC6C01" w:rsidP="00C76F0D"/>
    <w:p w14:paraId="74DDD766" w14:textId="77777777" w:rsidR="003E5700" w:rsidRDefault="003E5700" w:rsidP="003E5700">
      <w:pPr>
        <w:pStyle w:val="Heading3"/>
      </w:pPr>
      <w:bookmarkStart w:id="155" w:name="_CR4_5_10"/>
      <w:bookmarkStart w:id="156" w:name="_Hlk135127806"/>
      <w:bookmarkStart w:id="157" w:name="_Toc178587701"/>
      <w:bookmarkEnd w:id="155"/>
      <w:r>
        <w:t>4.5.10</w:t>
      </w:r>
      <w:r>
        <w:tab/>
        <w:t>Object manifest parameters</w:t>
      </w:r>
      <w:bookmarkEnd w:id="156"/>
      <w:bookmarkEnd w:id="157"/>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bookmarkStart w:id="158" w:name="_CRTable4_5_101"/>
      <w:r>
        <w:t>Table </w:t>
      </w:r>
      <w:bookmarkEnd w:id="158"/>
      <w:r>
        <w:t>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Default="00CA5347" w:rsidP="00E20112">
      <w:pPr>
        <w:pStyle w:val="Heading2"/>
      </w:pPr>
      <w:bookmarkStart w:id="159" w:name="_CR4_6"/>
      <w:bookmarkStart w:id="160" w:name="_Toc178587702"/>
      <w:bookmarkEnd w:id="159"/>
      <w:r w:rsidRPr="003721A8">
        <w:lastRenderedPageBreak/>
        <w:t>4.</w:t>
      </w:r>
      <w:r w:rsidR="001A3FEC" w:rsidRPr="003721A8">
        <w:t>6</w:t>
      </w:r>
      <w:r w:rsidRPr="003721A8">
        <w:tab/>
      </w:r>
      <w:r w:rsidR="007B0F0C" w:rsidRPr="003721A8">
        <w:t>Dynamic</w:t>
      </w:r>
      <w:r w:rsidR="00E20112" w:rsidRPr="003721A8">
        <w:t xml:space="preserve"> model</w:t>
      </w:r>
      <w:bookmarkEnd w:id="160"/>
    </w:p>
    <w:p w14:paraId="34EB93EE" w14:textId="77777777" w:rsidR="00A1671A" w:rsidRDefault="00A1671A" w:rsidP="00A1671A">
      <w:pPr>
        <w:pStyle w:val="Heading3"/>
      </w:pPr>
      <w:bookmarkStart w:id="161" w:name="_CR4_6_0"/>
      <w:bookmarkStart w:id="162" w:name="_Toc178587703"/>
      <w:bookmarkEnd w:id="161"/>
      <w:r>
        <w:t>4.6.0</w:t>
      </w:r>
      <w:r>
        <w:tab/>
        <w:t>Introduction</w:t>
      </w:r>
      <w:bookmarkEnd w:id="162"/>
    </w:p>
    <w:p w14:paraId="68AA7404" w14:textId="07C3011A" w:rsidR="00A1671A" w:rsidRPr="00A1671A" w:rsidRDefault="00A1671A" w:rsidP="00A1671A">
      <w:r>
        <w:t xml:space="preserve">When provisioning an MBS User Data Ingest Session in the MBSF (directly, or indirectly via the NEF) the MBS Application Provider may specify a set of </w:t>
      </w:r>
      <w:r w:rsidRPr="00AD55FE">
        <w:rPr>
          <w:i/>
          <w:iCs/>
        </w:rPr>
        <w:t>Active periods</w:t>
      </w:r>
      <w:r>
        <w:t xml:space="preserve"> that apply to it and to all its subordinate MBS Distribution Sessions. Each Active period is described in terms of a</w:t>
      </w:r>
      <w:r w:rsidRPr="00FD0166">
        <w:t xml:space="preserve"> start time and</w:t>
      </w:r>
      <w:bookmarkStart w:id="163" w:name="_Hlk163673125"/>
      <w:r>
        <w:t xml:space="preserve"> an end time</w:t>
      </w:r>
      <w:bookmarkEnd w:id="163"/>
      <w:r>
        <w:t xml:space="preserve">. The MBSF shall include the Active periods (if any) in the </w:t>
      </w:r>
      <w:r w:rsidRPr="003721A8">
        <w:t>Se</w:t>
      </w:r>
      <w:r>
        <w:t>rvice</w:t>
      </w:r>
      <w:r w:rsidRPr="003721A8">
        <w:t xml:space="preserve"> Announcement</w:t>
      </w:r>
      <w:r>
        <w:t xml:space="preserve"> that it compiles and makes available to the MBS Client.</w:t>
      </w:r>
    </w:p>
    <w:p w14:paraId="5209BEE4" w14:textId="77777777" w:rsidR="007B0F0C" w:rsidRPr="003721A8" w:rsidRDefault="007B0F0C" w:rsidP="007B0F0C">
      <w:pPr>
        <w:pStyle w:val="Heading3"/>
      </w:pPr>
      <w:bookmarkStart w:id="164" w:name="_CR4_6_1"/>
      <w:bookmarkStart w:id="165" w:name="_Toc178587704"/>
      <w:bookmarkEnd w:id="164"/>
      <w:r w:rsidRPr="003721A8">
        <w:t>4.6.1</w:t>
      </w:r>
      <w:r w:rsidRPr="003721A8">
        <w:tab/>
        <w:t xml:space="preserve">MBS Distribution Session </w:t>
      </w:r>
      <w:proofErr w:type="gramStart"/>
      <w:r w:rsidRPr="003721A8">
        <w:t>life-cycle</w:t>
      </w:r>
      <w:bookmarkEnd w:id="165"/>
      <w:proofErr w:type="gramEnd"/>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w:t>
      </w:r>
      <w:proofErr w:type="gramStart"/>
      <w:r w:rsidRPr="00CC1675">
        <w:t>MBSTF, and</w:t>
      </w:r>
      <w:proofErr w:type="gramEnd"/>
      <w:r w:rsidRPr="00CC1675">
        <w:t xml:space="preserve"> is exposed to the MBS Application Provider via the </w:t>
      </w:r>
      <w:proofErr w:type="spellStart"/>
      <w:r w:rsidRPr="008E72AB">
        <w:rPr>
          <w:rStyle w:val="Codechar"/>
        </w:rPr>
        <w:t>Nmbsf</w:t>
      </w:r>
      <w:proofErr w:type="spellEnd"/>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5" type="#_x0000_t75" style="width:440.85pt;height:312.9pt" o:ole="">
            <v:imagedata r:id="rId35" o:title=""/>
          </v:shape>
          <o:OLEObject Type="Embed" ProgID="Visio.Drawing.15" ShapeID="_x0000_i1035" DrawAspect="Content" ObjectID="_1812791502" r:id="rId36"/>
        </w:object>
      </w:r>
    </w:p>
    <w:p w14:paraId="46549CFF" w14:textId="28CCF40F" w:rsidR="007B0F0C" w:rsidRPr="003721A8" w:rsidRDefault="007B0F0C" w:rsidP="007B0F0C">
      <w:pPr>
        <w:pStyle w:val="TF"/>
      </w:pPr>
      <w:bookmarkStart w:id="166" w:name="_CRFigure4_6_11"/>
      <w:r w:rsidRPr="003721A8">
        <w:t>Figure</w:t>
      </w:r>
      <w:r w:rsidR="00986AEF" w:rsidRPr="003721A8">
        <w:t xml:space="preserve"> </w:t>
      </w:r>
      <w:bookmarkEnd w:id="166"/>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lastRenderedPageBreak/>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proofErr w:type="spellStart"/>
      <w:r w:rsidR="007B0F0C" w:rsidRPr="008E72AB">
        <w:rPr>
          <w:rStyle w:val="Codechar"/>
        </w:rPr>
        <w:t>Nmbstf</w:t>
      </w:r>
      <w:proofErr w:type="spellEnd"/>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proofErr w:type="spellStart"/>
      <w:r w:rsidRPr="008E72AB">
        <w:rPr>
          <w:rStyle w:val="Codechar"/>
        </w:rPr>
        <w:t>Nmbstf</w:t>
      </w:r>
      <w:proofErr w:type="spellEnd"/>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proofErr w:type="spellStart"/>
      <w:r w:rsidRPr="008E72AB">
        <w:rPr>
          <w:rStyle w:val="Codechar"/>
        </w:rPr>
        <w:t>Nmbstf</w:t>
      </w:r>
      <w:proofErr w:type="spellEnd"/>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w:t>
      </w:r>
      <w:r w:rsidRPr="00CC1675">
        <w:lastRenderedPageBreak/>
        <w:t xml:space="preserve">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167" w:name="_CR4_6_2"/>
      <w:bookmarkStart w:id="168" w:name="_Toc106285959"/>
      <w:bookmarkStart w:id="169" w:name="_Toc178587705"/>
      <w:bookmarkStart w:id="170" w:name="_Hlk112074307"/>
      <w:bookmarkEnd w:id="167"/>
      <w:r w:rsidRPr="003721A8">
        <w:t>4.6.</w:t>
      </w:r>
      <w:r>
        <w:t>2</w:t>
      </w:r>
      <w:r w:rsidRPr="003721A8">
        <w:tab/>
      </w:r>
      <w:bookmarkEnd w:id="168"/>
      <w:r>
        <w:t>Notification events</w:t>
      </w:r>
      <w:bookmarkEnd w:id="169"/>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bookmarkStart w:id="171" w:name="_CRTable4_6_21"/>
      <w:r w:rsidRPr="003721A8">
        <w:t>Table</w:t>
      </w:r>
      <w:r>
        <w:t> </w:t>
      </w:r>
      <w:bookmarkEnd w:id="171"/>
      <w:r>
        <w:t>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proofErr w:type="spellStart"/>
            <w:r w:rsidRPr="00A242AB">
              <w:rPr>
                <w:lang w:val="en-US"/>
              </w:rPr>
              <w:t>t</w:t>
            </w:r>
            <w:r>
              <w:rPr>
                <w:lang w:val="en-US"/>
              </w:rPr>
              <w:t>ablished</w:t>
            </w:r>
            <w:proofErr w:type="spellEnd"/>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proofErr w:type="gramStart"/>
            <w:r>
              <w:rPr>
                <w:lang w:val="en-US"/>
              </w:rPr>
              <w:t>The MBSTF</w:t>
            </w:r>
            <w:proofErr w:type="gramEnd"/>
            <w:r>
              <w:rPr>
                <w:lang w:val="en-US"/>
              </w:rPr>
              <w:t xml:space="preserve"> has successfully established the User Data Ingest Session.</w:t>
            </w:r>
          </w:p>
          <w:p w14:paraId="1D7D5200" w14:textId="77777777" w:rsidR="003E5700" w:rsidRDefault="003E5700" w:rsidP="001F7896">
            <w:pPr>
              <w:pStyle w:val="TALcontinuation"/>
              <w:rPr>
                <w:lang w:val="en-US"/>
              </w:rPr>
            </w:pPr>
            <w:r>
              <w:rPr>
                <w:lang w:val="en-US"/>
              </w:rPr>
              <w:t xml:space="preserve">In the case of pull-based content ingest for the Object Distribution Method, </w:t>
            </w:r>
            <w:proofErr w:type="gramStart"/>
            <w:r>
              <w:rPr>
                <w:lang w:val="en-US"/>
              </w:rPr>
              <w:t>the MBSTF</w:t>
            </w:r>
            <w:proofErr w:type="gramEnd"/>
            <w:r>
              <w:rPr>
                <w:lang w:val="en-US"/>
              </w:rPr>
              <w:t xml:space="preserve">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lastRenderedPageBreak/>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170"/>
    </w:tbl>
    <w:p w14:paraId="17EFCAA0" w14:textId="77777777" w:rsidR="00F909AF" w:rsidRDefault="00F909AF" w:rsidP="00F909AF"/>
    <w:p w14:paraId="4FCFB474" w14:textId="2CE2E81F" w:rsidR="00C728A6" w:rsidRPr="003721A8" w:rsidRDefault="00C728A6" w:rsidP="009F0FA6">
      <w:pPr>
        <w:pStyle w:val="Heading2"/>
      </w:pPr>
      <w:bookmarkStart w:id="172" w:name="_CR4_7"/>
      <w:bookmarkStart w:id="173" w:name="_Toc178587706"/>
      <w:bookmarkEnd w:id="172"/>
      <w:r w:rsidRPr="003721A8">
        <w:t>4.</w:t>
      </w:r>
      <w:r w:rsidR="001A3FEC" w:rsidRPr="003721A8">
        <w:t>7</w:t>
      </w:r>
      <w:r w:rsidRPr="003721A8">
        <w:tab/>
        <w:t>QoS model</w:t>
      </w:r>
      <w:bookmarkEnd w:id="173"/>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174" w:name="_CR4_8"/>
      <w:bookmarkStart w:id="175" w:name="_Toc178587707"/>
      <w:bookmarkEnd w:id="174"/>
      <w:r w:rsidRPr="003721A8">
        <w:t>4.</w:t>
      </w:r>
      <w:r w:rsidR="001A3FEC" w:rsidRPr="003721A8">
        <w:t>8</w:t>
      </w:r>
      <w:r w:rsidRPr="003721A8">
        <w:tab/>
        <w:t>Security</w:t>
      </w:r>
      <w:bookmarkEnd w:id="175"/>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management and distribution, including both MBS Session Keys and MBS Traffic Keys defined by [18]).</w:t>
      </w:r>
    </w:p>
    <w:p w14:paraId="0273D5C3" w14:textId="77777777" w:rsidR="009F0FA6" w:rsidRPr="003721A8" w:rsidRDefault="009F0FA6" w:rsidP="009F0FA6">
      <w:pPr>
        <w:pStyle w:val="Heading2"/>
      </w:pPr>
      <w:bookmarkStart w:id="176" w:name="_CR4_9"/>
      <w:bookmarkStart w:id="177" w:name="_Toc178587708"/>
      <w:bookmarkEnd w:id="176"/>
      <w:r w:rsidRPr="003721A8">
        <w:lastRenderedPageBreak/>
        <w:t>4.9</w:t>
      </w:r>
      <w:r w:rsidRPr="003721A8">
        <w:tab/>
        <w:t>Interworking with eMBMS</w:t>
      </w:r>
      <w:bookmarkEnd w:id="177"/>
    </w:p>
    <w:p w14:paraId="30DC4287" w14:textId="1184F502" w:rsidR="009F0FA6" w:rsidRPr="003721A8" w:rsidRDefault="009F0FA6" w:rsidP="00FD6A8F">
      <w:pPr>
        <w:keepNext/>
        <w:keepLines/>
      </w:pPr>
      <w:r w:rsidRPr="003721A8">
        <w:t>Interworking between MBS and eMBMS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eMBMS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6" type="#_x0000_t75" style="width:481.85pt;height:311.8pt" o:ole="">
            <v:imagedata r:id="rId37" o:title=""/>
          </v:shape>
          <o:OLEObject Type="Embed" ProgID="Visio.Drawing.15" ShapeID="_x0000_i1036" DrawAspect="Content" ObjectID="_1812791503" r:id="rId38"/>
        </w:object>
      </w:r>
    </w:p>
    <w:p w14:paraId="14B59539" w14:textId="654D6F9E" w:rsidR="009F0FA6" w:rsidRPr="003721A8" w:rsidRDefault="009F0FA6" w:rsidP="009F0FA6">
      <w:pPr>
        <w:pStyle w:val="TF"/>
      </w:pPr>
      <w:bookmarkStart w:id="178" w:name="_CRFigure4_91"/>
      <w:r w:rsidRPr="003721A8">
        <w:t>Figure</w:t>
      </w:r>
      <w:r w:rsidR="00986AEF" w:rsidRPr="003721A8">
        <w:t xml:space="preserve"> </w:t>
      </w:r>
      <w:bookmarkEnd w:id="178"/>
      <w:r w:rsidRPr="003721A8">
        <w:t>4.9</w:t>
      </w:r>
      <w:r w:rsidR="00F949C9" w:rsidRPr="003721A8">
        <w:noBreakHyphen/>
      </w:r>
      <w:r w:rsidRPr="003721A8">
        <w:t>1: MBS–eMBMS interworking system architecture</w:t>
      </w:r>
    </w:p>
    <w:p w14:paraId="384BB35D" w14:textId="77777777" w:rsidR="00AF4C79" w:rsidRPr="003721A8" w:rsidRDefault="00AF4C79" w:rsidP="00AF4C79">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r w:rsidRPr="003721A8">
        <w:t xml:space="preserve">xMB-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3721A8" w:rsidRDefault="00AF4C79" w:rsidP="00AF4C79">
      <w:pPr>
        <w:pStyle w:val="B1"/>
      </w:pPr>
      <w:r w:rsidRPr="003721A8">
        <w:t>2.</w:t>
      </w:r>
      <w:r w:rsidRPr="003721A8">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3721A8">
        <w:t>and</w:t>
      </w:r>
      <w:proofErr w:type="gramEnd"/>
      <w:r w:rsidRPr="003721A8">
        <w:t xml:space="preserve">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xMB-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1F9DE8E6" w14:textId="1F09F175" w:rsidR="009F0FA6" w:rsidRPr="003721A8" w:rsidRDefault="00AF4C79" w:rsidP="00986AEF">
      <w:pPr>
        <w:pStyle w:val="TH"/>
      </w:pPr>
      <w:r>
        <w:object w:dxaOrig="17465" w:dyaOrig="11335" w14:anchorId="1C024B28">
          <v:shape id="_x0000_i1037" type="#_x0000_t75" style="width:481.3pt;height:312.35pt" o:ole="">
            <v:imagedata r:id="rId39" o:title=""/>
          </v:shape>
          <o:OLEObject Type="Embed" ProgID="Visio.Drawing.15" ShapeID="_x0000_i1037" DrawAspect="Content" ObjectID="_1812791504" r:id="rId40"/>
        </w:object>
      </w:r>
    </w:p>
    <w:p w14:paraId="07FC882A" w14:textId="7837CB52" w:rsidR="009F0FA6" w:rsidRPr="003721A8" w:rsidRDefault="009F0FA6" w:rsidP="009F0FA6">
      <w:pPr>
        <w:pStyle w:val="TF"/>
        <w:rPr>
          <w:b w:val="0"/>
        </w:rPr>
      </w:pPr>
      <w:bookmarkStart w:id="179" w:name="_CRFigure4_92"/>
      <w:r w:rsidRPr="003721A8">
        <w:t>Figure</w:t>
      </w:r>
      <w:r w:rsidR="00986AEF" w:rsidRPr="003721A8">
        <w:t xml:space="preserve"> </w:t>
      </w:r>
      <w:bookmarkEnd w:id="179"/>
      <w:r w:rsidR="0072690B" w:rsidRPr="003721A8">
        <w:t>4.9</w:t>
      </w:r>
      <w:r w:rsidR="00F949C9" w:rsidRPr="003721A8">
        <w:noBreakHyphen/>
      </w:r>
      <w:r w:rsidR="0072690B" w:rsidRPr="003721A8">
        <w:t>2</w:t>
      </w:r>
      <w:r w:rsidRPr="003721A8">
        <w:t>: MBS–eMBMS interworking reference architecture</w:t>
      </w:r>
    </w:p>
    <w:p w14:paraId="4CF0A73D" w14:textId="2F1132C7" w:rsidR="007A504A" w:rsidRPr="003721A8" w:rsidRDefault="007A504A" w:rsidP="00CA5347">
      <w:pPr>
        <w:pStyle w:val="Heading1"/>
      </w:pPr>
      <w:bookmarkStart w:id="180" w:name="_CR5"/>
      <w:bookmarkStart w:id="181" w:name="_Toc178587709"/>
      <w:bookmarkEnd w:id="180"/>
      <w:r w:rsidRPr="003721A8">
        <w:t>5</w:t>
      </w:r>
      <w:r w:rsidRPr="003721A8">
        <w:tab/>
        <w:t xml:space="preserve">Procedures for </w:t>
      </w:r>
      <w:r w:rsidR="00CA5347" w:rsidRPr="003721A8">
        <w:t>5G Multicast–</w:t>
      </w:r>
      <w:r w:rsidR="00E20112" w:rsidRPr="003721A8">
        <w:t>Broad</w:t>
      </w:r>
      <w:r w:rsidR="00CA5347" w:rsidRPr="003721A8">
        <w:t>cast User Services</w:t>
      </w:r>
      <w:bookmarkEnd w:id="181"/>
    </w:p>
    <w:p w14:paraId="2E846A9B" w14:textId="77777777" w:rsidR="00E93B58" w:rsidRPr="003721A8" w:rsidRDefault="00E93B58" w:rsidP="00E93B58">
      <w:pPr>
        <w:pStyle w:val="Heading2"/>
      </w:pPr>
      <w:bookmarkStart w:id="182" w:name="_CR5_1"/>
      <w:bookmarkStart w:id="183" w:name="_Toc178587710"/>
      <w:bookmarkEnd w:id="182"/>
      <w:r w:rsidRPr="003721A8">
        <w:t>5.1</w:t>
      </w:r>
      <w:r w:rsidRPr="003721A8">
        <w:tab/>
        <w:t>General</w:t>
      </w:r>
      <w:bookmarkEnd w:id="183"/>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184" w:name="_CR5_2"/>
      <w:bookmarkStart w:id="185" w:name="_Toc178587711"/>
      <w:bookmarkEnd w:id="184"/>
      <w:r w:rsidRPr="003721A8">
        <w:lastRenderedPageBreak/>
        <w:t>5.2</w:t>
      </w:r>
      <w:r w:rsidRPr="003721A8">
        <w:tab/>
      </w:r>
      <w:r w:rsidR="00FB376A" w:rsidRPr="003721A8">
        <w:t>High-level baseline procedures</w:t>
      </w:r>
      <w:bookmarkEnd w:id="185"/>
    </w:p>
    <w:p w14:paraId="270B7591" w14:textId="77777777" w:rsidR="00FB7CEC" w:rsidRPr="003721A8" w:rsidRDefault="00FB7CEC" w:rsidP="00FD6A8F">
      <w:pPr>
        <w:keepNext/>
      </w:pPr>
      <w:r w:rsidRPr="003721A8">
        <w:t>The high-level baseline procedures for MBS User Services are shown in figure 5.2-1.</w:t>
      </w:r>
    </w:p>
    <w:bookmarkStart w:id="186" w:name="_Hlk138344530"/>
    <w:p w14:paraId="1B7CE239" w14:textId="4C58CDD0" w:rsidR="008767F2" w:rsidRPr="003721A8" w:rsidRDefault="008767F2" w:rsidP="00986AEF">
      <w:pPr>
        <w:pStyle w:val="TH"/>
      </w:pPr>
      <w:r w:rsidRPr="003721A8">
        <w:object w:dxaOrig="11020" w:dyaOrig="12460" w14:anchorId="14E5BB8D">
          <v:shape id="_x0000_i1038" type="#_x0000_t75" style="width:443.1pt;height:499.55pt" o:ole="">
            <v:imagedata r:id="rId41" o:title=""/>
          </v:shape>
          <o:OLEObject Type="Embed" ProgID="Mscgen.Chart" ShapeID="_x0000_i1038" DrawAspect="Content" ObjectID="_1812791505" r:id="rId42"/>
        </w:object>
      </w:r>
      <w:bookmarkEnd w:id="186"/>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bookmarkStart w:id="187" w:name="_CRFigure5_21"/>
      <w:r w:rsidRPr="003721A8">
        <w:t xml:space="preserve">Figure </w:t>
      </w:r>
      <w:bookmarkEnd w:id="187"/>
      <w:r w:rsidRPr="003721A8">
        <w:t>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proofErr w:type="spellStart"/>
      <w:r w:rsidRPr="008E72AB">
        <w:rPr>
          <w:rStyle w:val="Codechar"/>
        </w:rPr>
        <w:t>Nmbsf</w:t>
      </w:r>
      <w:proofErr w:type="spellEnd"/>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proofErr w:type="spellStart"/>
      <w:r w:rsidRPr="008E72AB">
        <w:rPr>
          <w:rStyle w:val="Codechar"/>
        </w:rPr>
        <w:t>Nmbstf</w:t>
      </w:r>
      <w:proofErr w:type="spellEnd"/>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188" w:name="_CR5_3"/>
      <w:bookmarkStart w:id="189" w:name="_Toc178587712"/>
      <w:bookmarkEnd w:id="188"/>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189"/>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9" type="#_x0000_t75" style="width:353.35pt;height:331.75pt" o:ole="">
            <v:imagedata r:id="rId43" o:title=""/>
          </v:shape>
          <o:OLEObject Type="Embed" ProgID="Mscgen.Chart" ShapeID="_x0000_i1039" DrawAspect="Content" ObjectID="_1812791506" r:id="rId44"/>
        </w:object>
      </w:r>
    </w:p>
    <w:p w14:paraId="35685627" w14:textId="23733012" w:rsidR="003E1379" w:rsidRPr="003721A8" w:rsidRDefault="003E1379" w:rsidP="003E1379">
      <w:pPr>
        <w:pStyle w:val="TF"/>
      </w:pPr>
      <w:bookmarkStart w:id="190" w:name="_CRFigure5_31"/>
      <w:r w:rsidRPr="003721A8">
        <w:t>Figure</w:t>
      </w:r>
      <w:r w:rsidR="00986AEF" w:rsidRPr="003721A8">
        <w:t xml:space="preserve"> </w:t>
      </w:r>
      <w:bookmarkEnd w:id="190"/>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proofErr w:type="spellStart"/>
      <w:r w:rsidRPr="008E72AB">
        <w:rPr>
          <w:rStyle w:val="Codechar"/>
        </w:rPr>
        <w:t>Nmbsf_MBSUserService_Create</w:t>
      </w:r>
      <w:proofErr w:type="spellEnd"/>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proofErr w:type="spellStart"/>
      <w:r w:rsidRPr="008E72AB">
        <w:rPr>
          <w:rStyle w:val="Codechar"/>
        </w:rPr>
        <w:t>Nmbsf_MBSUserDataIngestSession_Create</w:t>
      </w:r>
      <w:proofErr w:type="spellEnd"/>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proofErr w:type="spellStart"/>
      <w:r w:rsidRPr="008E72AB">
        <w:rPr>
          <w:rStyle w:val="Codechar"/>
        </w:rPr>
        <w:t>Nmbsf_MBSUserDataIngestSession_StatusSubscribe</w:t>
      </w:r>
      <w:proofErr w:type="spellEnd"/>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40" type="#_x0000_t75" style="width:475.75pt;height:566.6pt" o:ole="">
            <v:imagedata r:id="rId45" o:title=""/>
            <o:lock v:ext="edit" aspectratio="f"/>
          </v:shape>
          <o:OLEObject Type="Embed" ProgID="Mscgen.Chart" ShapeID="_x0000_i1040" DrawAspect="Content" ObjectID="_1812791507" r:id="rId46"/>
        </w:object>
      </w:r>
    </w:p>
    <w:p w14:paraId="31CE14B9" w14:textId="2AB7EC50" w:rsidR="003E1379" w:rsidRPr="003721A8" w:rsidRDefault="003E1379" w:rsidP="003E1379">
      <w:pPr>
        <w:pStyle w:val="TF"/>
      </w:pPr>
      <w:bookmarkStart w:id="191" w:name="_CRFigure5_32"/>
      <w:r w:rsidRPr="003721A8">
        <w:t>Figure</w:t>
      </w:r>
      <w:r w:rsidR="00986AEF" w:rsidRPr="003721A8">
        <w:t xml:space="preserve"> </w:t>
      </w:r>
      <w:bookmarkEnd w:id="191"/>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w:t>
      </w:r>
      <w:proofErr w:type="spellStart"/>
      <w:r w:rsidRPr="008E72AB">
        <w:rPr>
          <w:rStyle w:val="Codechar"/>
        </w:rPr>
        <w:t>MBSUserDataIngestSession</w:t>
      </w:r>
      <w:proofErr w:type="spellEnd"/>
      <w:r w:rsidRPr="008E72AB">
        <w:rPr>
          <w:rStyle w:val="Codechar"/>
        </w:rPr>
        <w:t>_‌</w:t>
      </w:r>
      <w:proofErr w:type="spellStart"/>
      <w:r w:rsidRPr="008E72AB">
        <w:rPr>
          <w:rStyle w:val="Codechar"/>
        </w:rPr>
        <w:t>StatusNotify</w:t>
      </w:r>
      <w:proofErr w:type="spellEnd"/>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192" w:name="_CR5_3A"/>
      <w:bookmarkStart w:id="193" w:name="_Toc178587713"/>
      <w:bookmarkEnd w:id="192"/>
      <w:r w:rsidRPr="003721A8">
        <w:t>5.</w:t>
      </w:r>
      <w:r>
        <w:t>3A</w:t>
      </w:r>
      <w:r w:rsidRPr="003721A8">
        <w:tab/>
        <w:t>Procedure</w:t>
      </w:r>
      <w:r>
        <w:t>s</w:t>
      </w:r>
      <w:r w:rsidRPr="003721A8">
        <w:t xml:space="preserve"> for User Service </w:t>
      </w:r>
      <w:r>
        <w:t>Announcement Channel provisioning</w:t>
      </w:r>
      <w:bookmarkEnd w:id="193"/>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1" type="#_x0000_t75" style="width:402.1pt;height:342.3pt" o:ole="">
            <v:imagedata r:id="rId47" o:title=""/>
          </v:shape>
          <o:OLEObject Type="Embed" ProgID="Mscgen.Chart" ShapeID="_x0000_i1041" DrawAspect="Content" ObjectID="_1812791508" r:id="rId48"/>
        </w:object>
      </w:r>
    </w:p>
    <w:p w14:paraId="674A9000" w14:textId="3F37BF5C" w:rsidR="006A7D7B" w:rsidRDefault="006A7D7B" w:rsidP="006A7D7B">
      <w:pPr>
        <w:pStyle w:val="TF"/>
      </w:pPr>
      <w:bookmarkStart w:id="194" w:name="_CRFigure5_3A1"/>
      <w:r>
        <w:t>Figure </w:t>
      </w:r>
      <w:bookmarkEnd w:id="194"/>
      <w:r>
        <w:t>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proofErr w:type="spellStart"/>
      <w:r w:rsidRPr="002C730C">
        <w:rPr>
          <w:rStyle w:val="Codechar"/>
        </w:rPr>
        <w:t>Nmbsmf_TMGI_Allocate</w:t>
      </w:r>
      <w:proofErr w:type="spellEnd"/>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195" w:name="_CR5_4"/>
      <w:bookmarkStart w:id="196" w:name="_Toc178587714"/>
      <w:bookmarkEnd w:id="195"/>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196"/>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2" type="#_x0000_t75" style="width:422.05pt;height:621.95pt;mso-position-horizontal:absolute" o:ole="">
            <v:imagedata r:id="rId49" o:title=""/>
          </v:shape>
          <o:OLEObject Type="Embed" ProgID="Mscgen.Chart" ShapeID="_x0000_i1042" DrawAspect="Content" ObjectID="_1812791509" r:id="rId50"/>
        </w:object>
      </w:r>
    </w:p>
    <w:p w14:paraId="5DC830B5" w14:textId="11D015C5" w:rsidR="003E1379" w:rsidRPr="003721A8" w:rsidRDefault="003E1379" w:rsidP="003E1379">
      <w:pPr>
        <w:pStyle w:val="TF"/>
      </w:pPr>
      <w:bookmarkStart w:id="197" w:name="_CRFigure5_41"/>
      <w:r w:rsidRPr="003721A8">
        <w:t>Figure</w:t>
      </w:r>
      <w:r w:rsidR="00061228" w:rsidRPr="003721A8">
        <w:t xml:space="preserve"> </w:t>
      </w:r>
      <w:bookmarkEnd w:id="197"/>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w:t>
      </w:r>
      <w:proofErr w:type="spellStart"/>
      <w:r w:rsidRPr="008E72AB">
        <w:rPr>
          <w:rStyle w:val="Codechar"/>
        </w:rPr>
        <w:t>MBS</w:t>
      </w:r>
      <w:r>
        <w:rPr>
          <w:rStyle w:val="Codechar"/>
        </w:rPr>
        <w:t>‌</w:t>
      </w:r>
      <w:r w:rsidRPr="008E72AB">
        <w:rPr>
          <w:rStyle w:val="Codechar"/>
        </w:rPr>
        <w:t>UserData</w:t>
      </w:r>
      <w:r>
        <w:rPr>
          <w:rStyle w:val="Codechar"/>
        </w:rPr>
        <w:t>‌</w:t>
      </w:r>
      <w:r w:rsidRPr="008E72AB">
        <w:rPr>
          <w:rStyle w:val="Codechar"/>
        </w:rPr>
        <w:t>IngestSession</w:t>
      </w:r>
      <w:proofErr w:type="spellEnd"/>
      <w:r w:rsidRPr="008E72AB">
        <w:rPr>
          <w:rStyle w:val="Codechar"/>
        </w:rPr>
        <w:t>_</w:t>
      </w:r>
      <w:r>
        <w:rPr>
          <w:rStyle w:val="Codechar"/>
        </w:rPr>
        <w:t>‌</w:t>
      </w:r>
      <w:proofErr w:type="spellStart"/>
      <w:r w:rsidRPr="008E72AB">
        <w:rPr>
          <w:rStyle w:val="Codechar"/>
        </w:rPr>
        <w:t>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w:t>
      </w:r>
      <w:proofErr w:type="spellStart"/>
      <w:r w:rsidRPr="008E72AB">
        <w:rPr>
          <w:rStyle w:val="Codechar"/>
        </w:rPr>
        <w:t>MBS</w:t>
      </w:r>
      <w:r>
        <w:rPr>
          <w:rStyle w:val="Codechar"/>
        </w:rPr>
        <w:t>‌</w:t>
      </w:r>
      <w:r w:rsidRPr="008E72AB">
        <w:rPr>
          <w:rStyle w:val="Codechar"/>
        </w:rPr>
        <w:t>UserData</w:t>
      </w:r>
      <w:r>
        <w:rPr>
          <w:rStyle w:val="Codechar"/>
        </w:rPr>
        <w:t>‌</w:t>
      </w:r>
      <w:r w:rsidRPr="008E72AB">
        <w:rPr>
          <w:rStyle w:val="Codechar"/>
        </w:rPr>
        <w:t>IngestSession</w:t>
      </w:r>
      <w:proofErr w:type="spellEnd"/>
      <w:r w:rsidRPr="008E72AB">
        <w:rPr>
          <w:rStyle w:val="Codechar"/>
        </w:rPr>
        <w:t>_</w:t>
      </w:r>
      <w:r>
        <w:rPr>
          <w:rStyle w:val="Codechar"/>
        </w:rPr>
        <w:t>‌</w:t>
      </w:r>
      <w:proofErr w:type="spellStart"/>
      <w:r w:rsidRPr="008E72AB">
        <w:rPr>
          <w:rStyle w:val="Codechar"/>
        </w:rPr>
        <w:t>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w:t>
      </w:r>
      <w:proofErr w:type="gramStart"/>
      <w:r>
        <w:t>event,</w:t>
      </w:r>
      <w:proofErr w:type="gramEnd"/>
      <w:r>
        <w:t xml:space="preserve">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198" w:name="_CR5_5"/>
      <w:bookmarkStart w:id="199" w:name="_Toc178587715"/>
      <w:bookmarkEnd w:id="198"/>
      <w:r w:rsidRPr="003721A8">
        <w:lastRenderedPageBreak/>
        <w:t>5.</w:t>
      </w:r>
      <w:r w:rsidR="00FB376A" w:rsidRPr="003721A8">
        <w:t>5</w:t>
      </w:r>
      <w:r w:rsidRPr="003721A8">
        <w:tab/>
        <w:t>Procedure</w:t>
      </w:r>
      <w:r w:rsidR="002A3CDF" w:rsidRPr="003721A8">
        <w:t>s</w:t>
      </w:r>
      <w:r w:rsidRPr="003721A8">
        <w:t xml:space="preserve"> for User Service data transfer</w:t>
      </w:r>
      <w:bookmarkEnd w:id="199"/>
    </w:p>
    <w:p w14:paraId="4B216576" w14:textId="77777777" w:rsidR="006A7D7B" w:rsidRDefault="006A7D7B" w:rsidP="006A7D7B">
      <w:pPr>
        <w:pStyle w:val="Heading3"/>
      </w:pPr>
      <w:bookmarkStart w:id="200" w:name="_CR5_5_1"/>
      <w:bookmarkStart w:id="201" w:name="_Toc178587716"/>
      <w:bookmarkEnd w:id="200"/>
      <w:r>
        <w:t>5.5.1</w:t>
      </w:r>
      <w:r>
        <w:tab/>
        <w:t>MBS Distribution Session activation</w:t>
      </w:r>
      <w:bookmarkEnd w:id="201"/>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3" type="#_x0000_t75" style="width:474.1pt;height:479.65pt" o:ole="">
            <v:imagedata r:id="rId51" o:title=""/>
          </v:shape>
          <o:OLEObject Type="Embed" ProgID="Mscgen.Chart" ShapeID="_x0000_i1043" DrawAspect="Content" ObjectID="_1812791510" r:id="rId52"/>
        </w:object>
      </w:r>
    </w:p>
    <w:p w14:paraId="5D60C588" w14:textId="5925AE4E" w:rsidR="003E1379" w:rsidRPr="003721A8" w:rsidRDefault="003E1379" w:rsidP="003E1379">
      <w:pPr>
        <w:pStyle w:val="TF"/>
      </w:pPr>
      <w:bookmarkStart w:id="202" w:name="_CRFigure5_51"/>
      <w:r w:rsidRPr="003721A8">
        <w:t>Figure</w:t>
      </w:r>
      <w:r w:rsidR="00061228" w:rsidRPr="003721A8">
        <w:t xml:space="preserve"> </w:t>
      </w:r>
      <w:bookmarkEnd w:id="202"/>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proofErr w:type="spellStart"/>
      <w:r w:rsidRPr="008E72AB">
        <w:rPr>
          <w:rStyle w:val="Codechar"/>
        </w:rPr>
        <w:t>Nmbstf_MBSDistributionSession_Update</w:t>
      </w:r>
      <w:proofErr w:type="spellEnd"/>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3CDCA2EE" w14:textId="5CA0CF19" w:rsidR="00200785" w:rsidRPr="003721A8" w:rsidRDefault="00200785" w:rsidP="00200785">
      <w:pPr>
        <w:pStyle w:val="B1"/>
      </w:pPr>
      <w:r>
        <w:t>7</w:t>
      </w:r>
      <w:r w:rsidRPr="003721A8">
        <w:t>.</w:t>
      </w:r>
      <w:r w:rsidRPr="003721A8">
        <w:tab/>
        <w:t xml:space="preserve">The MBSTF </w:t>
      </w:r>
      <w:r>
        <w:t xml:space="preserve">may </w:t>
      </w:r>
      <w:r w:rsidRPr="003721A8">
        <w:t xml:space="preserve">process the ingested content according to the provisioned distribution method, as defined in clause 4.3.3. This may optionally include the computation of Application </w:t>
      </w:r>
      <w:r>
        <w:t>Layer</w:t>
      </w:r>
      <w:r w:rsidRPr="003721A8">
        <w:t xml:space="preserve"> FEC (AL</w:t>
      </w:r>
      <w:r w:rsidRPr="003721A8">
        <w:noBreakHyphen/>
        <w:t>FEC) 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 xml:space="preserve">GW via reference point </w:t>
      </w:r>
      <w:proofErr w:type="spellStart"/>
      <w:r>
        <w:t>SGi</w:t>
      </w:r>
      <w:proofErr w:type="spellEnd"/>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proofErr w:type="spellStart"/>
      <w:r w:rsidRPr="008E72AB">
        <w:rPr>
          <w:rStyle w:val="Codechar"/>
        </w:rPr>
        <w:t>Nmbstf_MBSDistributionSession_StatusNotify</w:t>
      </w:r>
      <w:proofErr w:type="spellEnd"/>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proofErr w:type="spellStart"/>
      <w:r w:rsidRPr="008E72AB">
        <w:rPr>
          <w:rStyle w:val="Codechar"/>
        </w:rPr>
        <w:t>Nmbsf_MBSUserDataIngestSession_StatusNotify</w:t>
      </w:r>
      <w:proofErr w:type="spellEnd"/>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203" w:name="_CR5_5_2"/>
      <w:bookmarkStart w:id="204" w:name="_Toc178587717"/>
      <w:bookmarkEnd w:id="203"/>
      <w:r>
        <w:lastRenderedPageBreak/>
        <w:t>5.5.2</w:t>
      </w:r>
      <w:r>
        <w:tab/>
        <w:t>MBS User Service reception activation</w:t>
      </w:r>
      <w:bookmarkEnd w:id="204"/>
    </w:p>
    <w:p w14:paraId="3A5182CE" w14:textId="77777777" w:rsidR="003E1379" w:rsidRPr="003721A8" w:rsidRDefault="003E1379" w:rsidP="00FD6A8F">
      <w:pPr>
        <w:keepNext/>
        <w:keepLines/>
      </w:pPr>
      <w:r w:rsidRPr="003721A8">
        <w:t xml:space="preserve">The MBS Client in the UE activates reception of an MBS User Service by establishing an MBS User Service Session between the MBSF Client and the </w:t>
      </w:r>
      <w:proofErr w:type="gramStart"/>
      <w:r w:rsidRPr="003721A8">
        <w:t>MBSF, and</w:t>
      </w:r>
      <w:proofErr w:type="gramEnd"/>
      <w:r w:rsidRPr="003721A8">
        <w:t xml:space="preserve">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4" type="#_x0000_t75" style="width:450.3pt;height:305.15pt" o:ole="">
            <v:imagedata r:id="rId53" o:title=""/>
          </v:shape>
          <o:OLEObject Type="Embed" ProgID="Mscgen.Chart" ShapeID="_x0000_i1044" DrawAspect="Content" ObjectID="_1812791511" r:id="rId54"/>
        </w:object>
      </w:r>
    </w:p>
    <w:p w14:paraId="6A633EC3" w14:textId="1A9762B3" w:rsidR="003E1379" w:rsidRPr="003721A8" w:rsidRDefault="003E1379" w:rsidP="003E1379">
      <w:pPr>
        <w:pStyle w:val="TF"/>
      </w:pPr>
      <w:bookmarkStart w:id="205" w:name="_CRFigure5_52"/>
      <w:r w:rsidRPr="003721A8">
        <w:t>Figure</w:t>
      </w:r>
      <w:r w:rsidR="00061228" w:rsidRPr="003721A8">
        <w:t xml:space="preserve"> </w:t>
      </w:r>
      <w:bookmarkEnd w:id="205"/>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206" w:name="_CR5_5_3"/>
      <w:bookmarkStart w:id="207" w:name="_Toc178587718"/>
      <w:bookmarkEnd w:id="206"/>
      <w:r>
        <w:lastRenderedPageBreak/>
        <w:t>5.5.3</w:t>
      </w:r>
      <w:r>
        <w:tab/>
        <w:t>MBS User Service reception termination</w:t>
      </w:r>
      <w:bookmarkEnd w:id="207"/>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5" type="#_x0000_t75" style="width:479.1pt;height:252.55pt" o:ole="">
            <v:imagedata r:id="rId55" o:title=""/>
          </v:shape>
          <o:OLEObject Type="Embed" ProgID="Mscgen.Chart" ShapeID="_x0000_i1045" DrawAspect="Content" ObjectID="_1812791512" r:id="rId56"/>
        </w:object>
      </w:r>
    </w:p>
    <w:p w14:paraId="15E83432" w14:textId="77777777" w:rsidR="00897A85" w:rsidRPr="003721A8" w:rsidRDefault="00897A85" w:rsidP="00897A85">
      <w:pPr>
        <w:pStyle w:val="TF"/>
      </w:pPr>
      <w:bookmarkStart w:id="208" w:name="_CRFigure5_5_31"/>
      <w:r w:rsidRPr="003721A8">
        <w:t xml:space="preserve">Figure </w:t>
      </w:r>
      <w:bookmarkEnd w:id="208"/>
      <w:r w:rsidRPr="003721A8">
        <w:t>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209" w:name="_CR5_5_4"/>
      <w:bookmarkStart w:id="210" w:name="_Toc178587719"/>
      <w:bookmarkEnd w:id="209"/>
      <w:r>
        <w:lastRenderedPageBreak/>
        <w:t>5.5.4</w:t>
      </w:r>
      <w:r>
        <w:tab/>
        <w:t>MBS Distribution Session deactivation</w:t>
      </w:r>
      <w:bookmarkEnd w:id="210"/>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bookmarkStart w:id="211" w:name="_CRFigure5_53"/>
      <w:r w:rsidRPr="003721A8">
        <w:t xml:space="preserve">Figure </w:t>
      </w:r>
      <w:bookmarkEnd w:id="211"/>
      <w:r w:rsidRPr="003721A8">
        <w:t>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proofErr w:type="spellStart"/>
      <w:r w:rsidRPr="008E72AB">
        <w:rPr>
          <w:rStyle w:val="Codechar"/>
        </w:rPr>
        <w:t>Nmbstf_MBSDistributionSession_Update</w:t>
      </w:r>
      <w:proofErr w:type="spellEnd"/>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212" w:name="_CR5_6"/>
      <w:bookmarkStart w:id="213" w:name="_Toc178587720"/>
      <w:bookmarkEnd w:id="212"/>
      <w:r w:rsidRPr="003721A8">
        <w:t>5.</w:t>
      </w:r>
      <w:r w:rsidR="00FB376A" w:rsidRPr="003721A8">
        <w:t>6</w:t>
      </w:r>
      <w:r w:rsidRPr="003721A8">
        <w:tab/>
      </w:r>
      <w:r w:rsidR="003E1379" w:rsidRPr="003721A8">
        <w:t>Procedure for User Service</w:t>
      </w:r>
      <w:r w:rsidR="00221460" w:rsidRPr="003721A8">
        <w:t xml:space="preserve"> data repair</w:t>
      </w:r>
      <w:bookmarkEnd w:id="213"/>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6" type="#_x0000_t75" style="width:191.1pt;height:106.9pt" o:ole="">
            <v:imagedata r:id="rId58" o:title=""/>
          </v:shape>
          <o:OLEObject Type="Embed" ProgID="Mscgen.Chart" ShapeID="_x0000_i1046" DrawAspect="Content" ObjectID="_1812791513" r:id="rId59"/>
        </w:object>
      </w:r>
    </w:p>
    <w:p w14:paraId="32B1E60F" w14:textId="034DA2C9" w:rsidR="003E1379" w:rsidRPr="003721A8" w:rsidRDefault="003E1379" w:rsidP="009B164A">
      <w:pPr>
        <w:pStyle w:val="TF"/>
      </w:pPr>
      <w:bookmarkStart w:id="214" w:name="_CRFigure5_61"/>
      <w:r w:rsidRPr="003721A8">
        <w:t>Figure </w:t>
      </w:r>
      <w:bookmarkEnd w:id="214"/>
      <w:r w:rsidRPr="003721A8">
        <w:t>5.6-1: Call flow for MBS User Service data repair</w:t>
      </w:r>
    </w:p>
    <w:p w14:paraId="7CCD6FCF" w14:textId="2F336D44" w:rsidR="008814A3" w:rsidRPr="003721A8" w:rsidRDefault="00E20112" w:rsidP="00E20112">
      <w:pPr>
        <w:pStyle w:val="Heading1"/>
      </w:pPr>
      <w:bookmarkStart w:id="215" w:name="_CR6"/>
      <w:bookmarkStart w:id="216" w:name="_Toc178587721"/>
      <w:bookmarkEnd w:id="215"/>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216"/>
    </w:p>
    <w:p w14:paraId="636457D4" w14:textId="6D3A8AD3" w:rsidR="00E20112" w:rsidRPr="003721A8" w:rsidRDefault="008814A3" w:rsidP="008814A3">
      <w:pPr>
        <w:pStyle w:val="Heading2"/>
      </w:pPr>
      <w:bookmarkStart w:id="217" w:name="_CR6_1"/>
      <w:bookmarkStart w:id="218" w:name="_Toc178587722"/>
      <w:bookmarkEnd w:id="217"/>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218"/>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w:t>
      </w:r>
      <w:proofErr w:type="spellStart"/>
      <w:r w:rsidRPr="003721A8">
        <w:rPr>
          <w:lang w:eastAsia="ja-JP"/>
        </w:rPr>
        <w:t>carouselling</w:t>
      </w:r>
      <w:proofErr w:type="spellEnd"/>
      <w:r w:rsidRPr="003721A8">
        <w:rPr>
          <w:lang w:eastAsia="ja-JP"/>
        </w:rPr>
        <w:t xml:space="preserve">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bookmarkStart w:id="219" w:name="_CRTable6_11"/>
      <w:r w:rsidRPr="003721A8">
        <w:t>Table</w:t>
      </w:r>
      <w:r w:rsidR="00061228" w:rsidRPr="003721A8">
        <w:t xml:space="preserve"> </w:t>
      </w:r>
      <w:bookmarkEnd w:id="219"/>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 xml:space="preserve">transmitted by the MBSTF using the Object Distribution </w:t>
      </w:r>
      <w:proofErr w:type="gramStart"/>
      <w:r w:rsidRPr="003721A8">
        <w:rPr>
          <w:lang w:eastAsia="zh-CN"/>
        </w:rPr>
        <w:t>Method</w:t>
      </w:r>
      <w:r>
        <w:rPr>
          <w:lang w:eastAsia="zh-CN"/>
        </w:rPr>
        <w:t>,</w:t>
      </w:r>
      <w:r w:rsidRPr="003721A8">
        <w:rPr>
          <w:lang w:eastAsia="zh-CN"/>
        </w:rPr>
        <w:t xml:space="preserve"> but</w:t>
      </w:r>
      <w:proofErr w:type="gramEnd"/>
      <w:r w:rsidRPr="003721A8">
        <w:rPr>
          <w:lang w:eastAsia="zh-CN"/>
        </w:rPr>
        <w:t xml:space="preserve">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220" w:name="_CR6_2"/>
      <w:bookmarkStart w:id="221" w:name="_Toc178587723"/>
      <w:bookmarkEnd w:id="220"/>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221"/>
    </w:p>
    <w:p w14:paraId="0DB995EA" w14:textId="66065427" w:rsidR="00F24956" w:rsidRPr="003721A8" w:rsidRDefault="00F24956" w:rsidP="00F24956">
      <w:bookmarkStart w:id="222" w:name="tsgNames"/>
      <w:bookmarkEnd w:id="222"/>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bookmarkStart w:id="223" w:name="_CRTable6_21"/>
      <w:r w:rsidRPr="003721A8">
        <w:t>Table </w:t>
      </w:r>
      <w:bookmarkEnd w:id="223"/>
      <w:r w:rsidRPr="003721A8">
        <w:t>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224" w:name="_CR7"/>
      <w:bookmarkStart w:id="225" w:name="_Toc178587724"/>
      <w:bookmarkEnd w:id="224"/>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225"/>
    </w:p>
    <w:p w14:paraId="4C0A4C09" w14:textId="77777777" w:rsidR="007B0F0C" w:rsidRPr="003721A8" w:rsidRDefault="007B0F0C" w:rsidP="007B0F0C">
      <w:pPr>
        <w:pStyle w:val="Heading2"/>
      </w:pPr>
      <w:bookmarkStart w:id="226" w:name="_CR7_1"/>
      <w:bookmarkStart w:id="227" w:name="_Toc178587725"/>
      <w:bookmarkEnd w:id="226"/>
      <w:r w:rsidRPr="003721A8">
        <w:t>7.1</w:t>
      </w:r>
      <w:r w:rsidRPr="003721A8">
        <w:tab/>
        <w:t>General</w:t>
      </w:r>
      <w:bookmarkEnd w:id="227"/>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228" w:name="_CR7_2"/>
      <w:bookmarkStart w:id="229" w:name="_Toc178587726"/>
      <w:bookmarkEnd w:id="228"/>
      <w:r w:rsidRPr="003721A8">
        <w:t>7.2</w:t>
      </w:r>
      <w:r w:rsidRPr="003721A8">
        <w:tab/>
        <w:t>MBSF Services</w:t>
      </w:r>
      <w:bookmarkEnd w:id="229"/>
    </w:p>
    <w:p w14:paraId="7ED45133" w14:textId="77777777" w:rsidR="007B0F0C" w:rsidRPr="003721A8" w:rsidRDefault="007B0F0C" w:rsidP="007B0F0C">
      <w:pPr>
        <w:pStyle w:val="Heading3"/>
      </w:pPr>
      <w:bookmarkStart w:id="230" w:name="_CR7_2_1"/>
      <w:bookmarkStart w:id="231" w:name="_Toc178587727"/>
      <w:bookmarkEnd w:id="230"/>
      <w:r w:rsidRPr="003721A8">
        <w:t>7.2.1</w:t>
      </w:r>
      <w:r w:rsidRPr="003721A8">
        <w:tab/>
        <w:t>General</w:t>
      </w:r>
      <w:bookmarkEnd w:id="231"/>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bookmarkStart w:id="232" w:name="_CRTable7_21"/>
      <w:r w:rsidRPr="003721A8">
        <w:t>Table</w:t>
      </w:r>
      <w:r w:rsidR="00061228" w:rsidRPr="003721A8">
        <w:t xml:space="preserve"> </w:t>
      </w:r>
      <w:bookmarkEnd w:id="232"/>
      <w:r w:rsidRPr="003721A8">
        <w:t>7.2-</w:t>
      </w:r>
      <w:r w:rsidRPr="003721A8">
        <w:rPr>
          <w:noProof/>
        </w:rPr>
        <w:t>1</w:t>
      </w:r>
      <w:r w:rsidRPr="003721A8">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bookmarkStart w:id="233" w:name="MCCQCTEMPBM_00000028"/>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proofErr w:type="spellStart"/>
            <w:r w:rsidRPr="003721A8">
              <w:rPr>
                <w:rStyle w:val="Code"/>
              </w:rPr>
              <w:t>Nmbsf_MBSUserService</w:t>
            </w:r>
            <w:proofErr w:type="spellEnd"/>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proofErr w:type="spellStart"/>
            <w:r w:rsidRPr="003721A8">
              <w:rPr>
                <w:rStyle w:val="Code"/>
              </w:rPr>
              <w:t>Nmbsf_MBSUserDataIngestSession</w:t>
            </w:r>
            <w:proofErr w:type="spellEnd"/>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proofErr w:type="spellStart"/>
            <w:r w:rsidRPr="003721A8">
              <w:rPr>
                <w:rStyle w:val="Code"/>
              </w:rPr>
              <w:t>StatusSubscribe</w:t>
            </w:r>
            <w:proofErr w:type="spellEnd"/>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proofErr w:type="spellStart"/>
            <w:r w:rsidRPr="003721A8">
              <w:rPr>
                <w:rStyle w:val="Code"/>
              </w:rPr>
              <w:t>StatusUnsubscribe</w:t>
            </w:r>
            <w:proofErr w:type="spellEnd"/>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proofErr w:type="spellStart"/>
            <w:r w:rsidRPr="003721A8">
              <w:rPr>
                <w:rStyle w:val="Code"/>
              </w:rPr>
              <w:t>StatusNotify</w:t>
            </w:r>
            <w:proofErr w:type="spellEnd"/>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proofErr w:type="spellStart"/>
            <w:r>
              <w:rPr>
                <w:rStyle w:val="Code"/>
              </w:rPr>
              <w:t>StatusSubscribeMod</w:t>
            </w:r>
            <w:proofErr w:type="spellEnd"/>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proofErr w:type="spellStart"/>
            <w:r w:rsidRPr="003721A8">
              <w:rPr>
                <w:i/>
                <w:iCs/>
              </w:rPr>
              <w:t>Nnef_MBSUserService</w:t>
            </w:r>
            <w:proofErr w:type="spellEnd"/>
            <w:r w:rsidRPr="003721A8">
              <w:t xml:space="preserve"> and </w:t>
            </w:r>
            <w:proofErr w:type="spellStart"/>
            <w:r w:rsidRPr="003721A8">
              <w:rPr>
                <w:i/>
                <w:iCs/>
              </w:rPr>
              <w:t>Nnef_MBSUserDataIngestSession</w:t>
            </w:r>
            <w:proofErr w:type="spellEnd"/>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234"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234"/>
          </w:p>
        </w:tc>
      </w:tr>
      <w:bookmarkEnd w:id="233"/>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235" w:name="_CR7_2_2"/>
      <w:bookmarkStart w:id="236" w:name="_Toc178587728"/>
      <w:bookmarkEnd w:id="235"/>
      <w:r w:rsidRPr="003721A8">
        <w:rPr>
          <w:lang w:eastAsia="zh-CN"/>
        </w:rPr>
        <w:t>7.2.2</w:t>
      </w:r>
      <w:r w:rsidRPr="003721A8">
        <w:rPr>
          <w:lang w:eastAsia="zh-CN"/>
        </w:rPr>
        <w:tab/>
      </w:r>
      <w:proofErr w:type="spellStart"/>
      <w:r w:rsidRPr="003721A8">
        <w:rPr>
          <w:lang w:eastAsia="zh-CN"/>
        </w:rPr>
        <w:t>Nmbsf</w:t>
      </w:r>
      <w:proofErr w:type="spellEnd"/>
      <w:r w:rsidRPr="003721A8">
        <w:rPr>
          <w:lang w:eastAsia="zh-CN"/>
        </w:rPr>
        <w:t xml:space="preserve"> MBS User Service operations</w:t>
      </w:r>
      <w:bookmarkEnd w:id="236"/>
    </w:p>
    <w:p w14:paraId="1DB6F4D5" w14:textId="77777777" w:rsidR="003D2029" w:rsidRPr="003721A8" w:rsidRDefault="003D2029" w:rsidP="003D2029">
      <w:pPr>
        <w:pStyle w:val="Heading4"/>
        <w:rPr>
          <w:lang w:eastAsia="zh-CN"/>
        </w:rPr>
      </w:pPr>
      <w:bookmarkStart w:id="237" w:name="_CR7_2_2_1"/>
      <w:bookmarkStart w:id="238" w:name="_Toc178587729"/>
      <w:bookmarkEnd w:id="237"/>
      <w:r w:rsidRPr="003721A8">
        <w:rPr>
          <w:lang w:eastAsia="zh-CN"/>
        </w:rPr>
        <w:t>7.2.2.1</w:t>
      </w:r>
      <w:r w:rsidRPr="003721A8">
        <w:rPr>
          <w:lang w:eastAsia="zh-CN"/>
        </w:rPr>
        <w:tab/>
      </w:r>
      <w:proofErr w:type="spellStart"/>
      <w:r w:rsidRPr="003721A8">
        <w:rPr>
          <w:lang w:eastAsia="zh-CN"/>
        </w:rPr>
        <w:t>Nmbsf_MBSUserService_Create</w:t>
      </w:r>
      <w:proofErr w:type="spellEnd"/>
      <w:r w:rsidRPr="003721A8">
        <w:rPr>
          <w:lang w:eastAsia="zh-CN"/>
        </w:rPr>
        <w:t xml:space="preserve"> service operation</w:t>
      </w:r>
      <w:bookmarkEnd w:id="238"/>
    </w:p>
    <w:p w14:paraId="0EDB5F7B" w14:textId="77777777" w:rsidR="003D2029" w:rsidRPr="003721A8" w:rsidRDefault="003D2029" w:rsidP="00CC1675">
      <w:r w:rsidRPr="00CC1675">
        <w:rPr>
          <w:b/>
        </w:rPr>
        <w:t>Service operation name:</w:t>
      </w:r>
      <w:r w:rsidRPr="00CC1675">
        <w:t xml:space="preserve"> </w:t>
      </w:r>
      <w:proofErr w:type="spellStart"/>
      <w:r w:rsidRPr="008E72AB">
        <w:rPr>
          <w:rStyle w:val="Codechar"/>
        </w:rPr>
        <w:t>Nmbsf_MBSUserService_Create</w:t>
      </w:r>
      <w:proofErr w:type="spellEnd"/>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239" w:name="_CR7_2_2_2"/>
      <w:bookmarkStart w:id="240" w:name="_Toc178587730"/>
      <w:bookmarkEnd w:id="239"/>
      <w:r w:rsidRPr="003721A8">
        <w:rPr>
          <w:lang w:eastAsia="zh-CN"/>
        </w:rPr>
        <w:t>7.2.2.2</w:t>
      </w:r>
      <w:r w:rsidRPr="003721A8">
        <w:rPr>
          <w:lang w:eastAsia="zh-CN"/>
        </w:rPr>
        <w:tab/>
      </w:r>
      <w:proofErr w:type="spellStart"/>
      <w:r w:rsidRPr="003721A8">
        <w:rPr>
          <w:lang w:eastAsia="zh-CN"/>
        </w:rPr>
        <w:t>Nmbsf_MBSUserService_Retrieve</w:t>
      </w:r>
      <w:proofErr w:type="spellEnd"/>
      <w:r w:rsidRPr="003721A8">
        <w:rPr>
          <w:lang w:eastAsia="zh-CN"/>
        </w:rPr>
        <w:t xml:space="preserve"> service operation</w:t>
      </w:r>
      <w:bookmarkEnd w:id="240"/>
    </w:p>
    <w:p w14:paraId="37E38403" w14:textId="77777777" w:rsidR="003D2029" w:rsidRPr="003721A8" w:rsidRDefault="003D2029" w:rsidP="00CC1675">
      <w:r w:rsidRPr="00CC1675">
        <w:rPr>
          <w:b/>
        </w:rPr>
        <w:t>Service operation name:</w:t>
      </w:r>
      <w:r w:rsidRPr="00CC1675">
        <w:t xml:space="preserve"> </w:t>
      </w:r>
      <w:proofErr w:type="spellStart"/>
      <w:r w:rsidRPr="008E72AB">
        <w:rPr>
          <w:rStyle w:val="Codechar"/>
        </w:rPr>
        <w:t>Nmbsf_MBSUserService_Retrieve</w:t>
      </w:r>
      <w:proofErr w:type="spellEnd"/>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241" w:name="_CR7_2_2_3"/>
      <w:bookmarkStart w:id="242" w:name="_Toc178587731"/>
      <w:bookmarkEnd w:id="241"/>
      <w:r w:rsidRPr="003721A8">
        <w:rPr>
          <w:lang w:eastAsia="zh-CN"/>
        </w:rPr>
        <w:lastRenderedPageBreak/>
        <w:t>7.2.2.3</w:t>
      </w:r>
      <w:r w:rsidRPr="003721A8">
        <w:rPr>
          <w:lang w:eastAsia="zh-CN"/>
        </w:rPr>
        <w:tab/>
      </w:r>
      <w:proofErr w:type="spellStart"/>
      <w:r w:rsidRPr="003721A8">
        <w:rPr>
          <w:lang w:eastAsia="zh-CN"/>
        </w:rPr>
        <w:t>Nmbsf_MBSUserService_Update</w:t>
      </w:r>
      <w:proofErr w:type="spellEnd"/>
      <w:r w:rsidRPr="003721A8">
        <w:rPr>
          <w:lang w:eastAsia="zh-CN"/>
        </w:rPr>
        <w:t xml:space="preserve"> service operation</w:t>
      </w:r>
      <w:bookmarkEnd w:id="242"/>
    </w:p>
    <w:p w14:paraId="52AE6802" w14:textId="77777777" w:rsidR="003D2029" w:rsidRPr="00CC1675" w:rsidRDefault="003D2029" w:rsidP="00FD6A8F">
      <w:pPr>
        <w:keepNext/>
        <w:rPr>
          <w:rStyle w:val="Code"/>
          <w:i w:val="0"/>
        </w:rPr>
      </w:pPr>
      <w:r w:rsidRPr="00CC1675">
        <w:rPr>
          <w:b/>
        </w:rPr>
        <w:t>Service operation name:</w:t>
      </w:r>
      <w:r w:rsidRPr="00CC1675">
        <w:t xml:space="preserve"> </w:t>
      </w:r>
      <w:proofErr w:type="spellStart"/>
      <w:r w:rsidRPr="008E72AB">
        <w:rPr>
          <w:rStyle w:val="Codechar"/>
        </w:rPr>
        <w:t>Nmbsf_MBSUserService_Update</w:t>
      </w:r>
      <w:proofErr w:type="spellEnd"/>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w:t>
      </w:r>
      <w:proofErr w:type="gramStart"/>
      <w:r w:rsidRPr="003721A8">
        <w:rPr>
          <w:b/>
        </w:rPr>
        <w:t>parameters(</w:t>
      </w:r>
      <w:proofErr w:type="gramEnd"/>
      <w:r w:rsidRPr="003721A8">
        <w:rPr>
          <w:b/>
        </w:rPr>
        <w:t xml:space="preserve">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243" w:name="_CR7_2_2_4"/>
      <w:bookmarkStart w:id="244" w:name="_Toc178587732"/>
      <w:bookmarkEnd w:id="243"/>
      <w:r w:rsidRPr="003721A8">
        <w:rPr>
          <w:lang w:eastAsia="zh-CN"/>
        </w:rPr>
        <w:t>7.2.2.4</w:t>
      </w:r>
      <w:r w:rsidRPr="003721A8">
        <w:rPr>
          <w:lang w:eastAsia="zh-CN"/>
        </w:rPr>
        <w:tab/>
      </w:r>
      <w:proofErr w:type="spellStart"/>
      <w:r w:rsidRPr="003721A8">
        <w:rPr>
          <w:lang w:eastAsia="zh-CN"/>
        </w:rPr>
        <w:t>Nmbsf_MBSUserService_Destroy</w:t>
      </w:r>
      <w:proofErr w:type="spellEnd"/>
      <w:r w:rsidRPr="003721A8">
        <w:rPr>
          <w:lang w:eastAsia="zh-CN"/>
        </w:rPr>
        <w:t xml:space="preserve"> service operation</w:t>
      </w:r>
      <w:bookmarkEnd w:id="244"/>
    </w:p>
    <w:p w14:paraId="0E02A1F1" w14:textId="77777777" w:rsidR="003D2029" w:rsidRPr="00CC1675" w:rsidRDefault="003D2029" w:rsidP="00CC1675">
      <w:pPr>
        <w:rPr>
          <w:rStyle w:val="Code"/>
          <w:i w:val="0"/>
        </w:rPr>
      </w:pPr>
      <w:r w:rsidRPr="00CC1675">
        <w:rPr>
          <w:b/>
        </w:rPr>
        <w:t>Service operation name:</w:t>
      </w:r>
      <w:r w:rsidRPr="00CC1675">
        <w:t xml:space="preserve"> </w:t>
      </w:r>
      <w:proofErr w:type="spellStart"/>
      <w:r w:rsidRPr="008E72AB">
        <w:rPr>
          <w:rStyle w:val="Codechar"/>
        </w:rPr>
        <w:t>Nmbsf_MBSUserService_Destroy</w:t>
      </w:r>
      <w:proofErr w:type="spellEnd"/>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245" w:name="_CR7_2_3"/>
      <w:bookmarkStart w:id="246" w:name="_Toc99180226"/>
      <w:bookmarkStart w:id="247" w:name="_Toc178587733"/>
      <w:bookmarkEnd w:id="245"/>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246"/>
      <w:bookmarkEnd w:id="247"/>
    </w:p>
    <w:p w14:paraId="1975AD36" w14:textId="77777777" w:rsidR="005C705A" w:rsidRDefault="005C705A" w:rsidP="005C705A">
      <w:pPr>
        <w:pStyle w:val="Heading4"/>
        <w:rPr>
          <w:lang w:eastAsia="zh-CN"/>
        </w:rPr>
      </w:pPr>
      <w:bookmarkStart w:id="248" w:name="_CR7_2_3_1"/>
      <w:bookmarkStart w:id="249" w:name="_Toc99180227"/>
      <w:bookmarkStart w:id="250" w:name="_Toc178587734"/>
      <w:bookmarkEnd w:id="248"/>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249"/>
      <w:bookmarkEnd w:id="250"/>
    </w:p>
    <w:p w14:paraId="5282ABA9"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Create</w:t>
      </w:r>
      <w:proofErr w:type="spellEnd"/>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251" w:name="_Hlk79103757"/>
      <w:r>
        <w:rPr>
          <w:lang w:eastAsia="zh-CN"/>
        </w:rPr>
        <w:t>, including a set of subordinate MBS Distribution Session(s).</w:t>
      </w:r>
      <w:bookmarkEnd w:id="251"/>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252" w:name="_CR7_2_3_2"/>
      <w:bookmarkStart w:id="253" w:name="_Toc99180228"/>
      <w:bookmarkStart w:id="254" w:name="_Toc178587735"/>
      <w:bookmarkEnd w:id="252"/>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253"/>
      <w:bookmarkEnd w:id="254"/>
    </w:p>
    <w:p w14:paraId="3E07986D"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Retrieve</w:t>
      </w:r>
      <w:proofErr w:type="spellEnd"/>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255" w:name="_CR7_2_3_3"/>
      <w:bookmarkStart w:id="256" w:name="_Toc99180229"/>
      <w:bookmarkStart w:id="257" w:name="_Toc178587736"/>
      <w:bookmarkEnd w:id="255"/>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256"/>
      <w:bookmarkEnd w:id="257"/>
    </w:p>
    <w:p w14:paraId="61F3528A"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Update</w:t>
      </w:r>
      <w:proofErr w:type="spellEnd"/>
    </w:p>
    <w:p w14:paraId="4EB26275" w14:textId="77777777" w:rsidR="005C705A" w:rsidRDefault="005C705A" w:rsidP="005C705A">
      <w:pPr>
        <w:keepNext/>
      </w:pPr>
      <w:r>
        <w:rPr>
          <w:b/>
        </w:rPr>
        <w:t xml:space="preserve">Description: </w:t>
      </w:r>
      <w:r>
        <w:rPr>
          <w:lang w:eastAsia="zh-CN"/>
        </w:rPr>
        <w:t xml:space="preserve">Update the properties of an existing MBS User Data Ingest Session and its set of subordinate MBS </w:t>
      </w:r>
      <w:proofErr w:type="spellStart"/>
      <w:r>
        <w:rPr>
          <w:lang w:eastAsia="zh-CN"/>
        </w:rPr>
        <w:t>Distribtion</w:t>
      </w:r>
      <w:proofErr w:type="spellEnd"/>
      <w:r>
        <w:rPr>
          <w:lang w:eastAsia="zh-CN"/>
        </w:rPr>
        <w:t xml:space="preserve">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258" w:name="_CR7_2_3_4"/>
      <w:bookmarkStart w:id="259" w:name="_Toc178587737"/>
      <w:bookmarkEnd w:id="258"/>
      <w:r>
        <w:rPr>
          <w:lang w:eastAsia="zh-CN"/>
        </w:rPr>
        <w:lastRenderedPageBreak/>
        <w:t>7.2.</w:t>
      </w:r>
      <w:r w:rsidR="00AF39E4">
        <w:rPr>
          <w:lang w:eastAsia="zh-CN"/>
        </w:rPr>
        <w:t>3</w:t>
      </w:r>
      <w:r>
        <w:rPr>
          <w:lang w:eastAsia="zh-CN"/>
        </w:rPr>
        <w:t>.4</w:t>
      </w:r>
      <w:r>
        <w:rPr>
          <w:lang w:eastAsia="zh-CN"/>
        </w:rPr>
        <w:tab/>
      </w:r>
      <w:proofErr w:type="spellStart"/>
      <w:r>
        <w:rPr>
          <w:lang w:eastAsia="zh-CN"/>
        </w:rPr>
        <w:t>Nmbsf_MBSUserDataIngestSession_Destroy</w:t>
      </w:r>
      <w:proofErr w:type="spellEnd"/>
      <w:r>
        <w:rPr>
          <w:lang w:eastAsia="zh-CN"/>
        </w:rPr>
        <w:t xml:space="preserve"> service operation</w:t>
      </w:r>
      <w:bookmarkEnd w:id="259"/>
    </w:p>
    <w:p w14:paraId="602A28D5"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Destroy</w:t>
      </w:r>
      <w:proofErr w:type="spellEnd"/>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260" w:name="_CR7_2_3_5"/>
      <w:bookmarkStart w:id="261" w:name="_Toc99180231"/>
      <w:bookmarkStart w:id="262" w:name="_Toc178587738"/>
      <w:bookmarkEnd w:id="260"/>
      <w:r>
        <w:rPr>
          <w:lang w:eastAsia="zh-CN"/>
        </w:rPr>
        <w:t>7.2.</w:t>
      </w:r>
      <w:r w:rsidR="00AF39E4">
        <w:rPr>
          <w:lang w:eastAsia="zh-CN"/>
        </w:rPr>
        <w:t>3</w:t>
      </w:r>
      <w:r>
        <w:rPr>
          <w:lang w:eastAsia="zh-CN"/>
        </w:rPr>
        <w:t>.5</w:t>
      </w:r>
      <w:r>
        <w:rPr>
          <w:lang w:eastAsia="zh-CN"/>
        </w:rPr>
        <w:tab/>
      </w:r>
      <w:bookmarkStart w:id="263" w:name="_Hlk95926334"/>
      <w:proofErr w:type="spellStart"/>
      <w:r>
        <w:rPr>
          <w:lang w:eastAsia="zh-CN"/>
        </w:rPr>
        <w:t>Nmbsf_MBSUserDataIngestSession_StatusSubscribe</w:t>
      </w:r>
      <w:proofErr w:type="spellEnd"/>
      <w:r>
        <w:rPr>
          <w:lang w:eastAsia="zh-CN"/>
        </w:rPr>
        <w:t xml:space="preserve"> </w:t>
      </w:r>
      <w:bookmarkEnd w:id="263"/>
      <w:r>
        <w:rPr>
          <w:lang w:eastAsia="zh-CN"/>
        </w:rPr>
        <w:t>operation</w:t>
      </w:r>
      <w:bookmarkEnd w:id="261"/>
      <w:bookmarkEnd w:id="262"/>
    </w:p>
    <w:p w14:paraId="4E0BF1DE"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StatusSubscribe</w:t>
      </w:r>
      <w:proofErr w:type="spellEnd"/>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264" w:name="_CR7_2_3_6"/>
      <w:bookmarkStart w:id="265" w:name="_Toc99180232"/>
      <w:bookmarkStart w:id="266" w:name="_Toc178587739"/>
      <w:bookmarkEnd w:id="264"/>
      <w:r>
        <w:rPr>
          <w:lang w:eastAsia="zh-CN"/>
        </w:rPr>
        <w:t>7.2.</w:t>
      </w:r>
      <w:r w:rsidR="00AF39E4">
        <w:rPr>
          <w:lang w:eastAsia="zh-CN"/>
        </w:rPr>
        <w:t>3</w:t>
      </w:r>
      <w:r>
        <w:rPr>
          <w:lang w:eastAsia="zh-CN"/>
        </w:rPr>
        <w:t>.6</w:t>
      </w:r>
      <w:r>
        <w:rPr>
          <w:lang w:eastAsia="zh-CN"/>
        </w:rPr>
        <w:tab/>
      </w:r>
      <w:proofErr w:type="spellStart"/>
      <w:r>
        <w:rPr>
          <w:lang w:eastAsia="zh-CN"/>
        </w:rPr>
        <w:t>Nmbsf_MBSUserDataIngestSession_StatusUnsubscribe</w:t>
      </w:r>
      <w:proofErr w:type="spellEnd"/>
      <w:r>
        <w:rPr>
          <w:lang w:eastAsia="zh-CN"/>
        </w:rPr>
        <w:t xml:space="preserve"> operation</w:t>
      </w:r>
      <w:bookmarkEnd w:id="265"/>
      <w:bookmarkEnd w:id="266"/>
    </w:p>
    <w:p w14:paraId="19AC38CB" w14:textId="77777777" w:rsidR="005C705A" w:rsidRDefault="005C705A" w:rsidP="005C705A">
      <w:pPr>
        <w:keepNext/>
      </w:pPr>
      <w:r>
        <w:rPr>
          <w:b/>
        </w:rPr>
        <w:t>Service operation name:</w:t>
      </w:r>
      <w:r>
        <w:t xml:space="preserve"> </w:t>
      </w:r>
      <w:proofErr w:type="spellStart"/>
      <w:r>
        <w:rPr>
          <w:rStyle w:val="Code"/>
        </w:rPr>
        <w:t>Nmbsf_MBSUserDataIngestSession_StatusUnsubscribe</w:t>
      </w:r>
      <w:proofErr w:type="spellEnd"/>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267" w:name="_CR7_2_3_7"/>
      <w:bookmarkStart w:id="268" w:name="_Toc99180233"/>
      <w:bookmarkStart w:id="269" w:name="_Toc178587740"/>
      <w:bookmarkEnd w:id="267"/>
      <w:r>
        <w:rPr>
          <w:lang w:eastAsia="zh-CN"/>
        </w:rPr>
        <w:t>7.2.</w:t>
      </w:r>
      <w:r w:rsidR="00AF39E4">
        <w:rPr>
          <w:lang w:eastAsia="zh-CN"/>
        </w:rPr>
        <w:t>3</w:t>
      </w:r>
      <w:r>
        <w:rPr>
          <w:lang w:eastAsia="zh-CN"/>
        </w:rPr>
        <w:t>.7</w:t>
      </w:r>
      <w:r>
        <w:rPr>
          <w:lang w:eastAsia="zh-CN"/>
        </w:rPr>
        <w:tab/>
      </w:r>
      <w:proofErr w:type="spellStart"/>
      <w:r>
        <w:rPr>
          <w:lang w:eastAsia="zh-CN"/>
        </w:rPr>
        <w:t>Nmbsf_MBSUserDataIngestSession_StatusNotify</w:t>
      </w:r>
      <w:proofErr w:type="spellEnd"/>
      <w:r>
        <w:rPr>
          <w:lang w:eastAsia="zh-CN"/>
        </w:rPr>
        <w:t xml:space="preserve"> operation</w:t>
      </w:r>
      <w:bookmarkEnd w:id="268"/>
      <w:bookmarkEnd w:id="269"/>
    </w:p>
    <w:p w14:paraId="18C753AC" w14:textId="77777777" w:rsidR="005C705A" w:rsidRDefault="005C705A" w:rsidP="005C705A">
      <w:pPr>
        <w:keepNext/>
        <w:rPr>
          <w:rStyle w:val="Code"/>
        </w:rPr>
      </w:pPr>
      <w:r>
        <w:rPr>
          <w:b/>
        </w:rPr>
        <w:t>Service operation name:</w:t>
      </w:r>
      <w:r>
        <w:t xml:space="preserve"> </w:t>
      </w:r>
      <w:proofErr w:type="spellStart"/>
      <w:r>
        <w:rPr>
          <w:rStyle w:val="Code"/>
        </w:rPr>
        <w:t>Nmbsf_MBSUserDataIngestSession_StatusNotify</w:t>
      </w:r>
      <w:proofErr w:type="spellEnd"/>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270" w:name="_CR7_2_3_8"/>
      <w:bookmarkStart w:id="271" w:name="_Toc178587741"/>
      <w:bookmarkEnd w:id="270"/>
      <w:r>
        <w:rPr>
          <w:lang w:eastAsia="zh-CN"/>
        </w:rPr>
        <w:t>7.2.3.8</w:t>
      </w:r>
      <w:r>
        <w:rPr>
          <w:lang w:eastAsia="zh-CN"/>
        </w:rPr>
        <w:tab/>
      </w:r>
      <w:proofErr w:type="spellStart"/>
      <w:r>
        <w:rPr>
          <w:lang w:eastAsia="zh-CN"/>
        </w:rPr>
        <w:t>Nmbsf_MBSUserDataIngestSession_StatusSubscribeMod</w:t>
      </w:r>
      <w:proofErr w:type="spellEnd"/>
      <w:r>
        <w:rPr>
          <w:lang w:eastAsia="zh-CN"/>
        </w:rPr>
        <w:t xml:space="preserve"> operation</w:t>
      </w:r>
      <w:bookmarkEnd w:id="271"/>
    </w:p>
    <w:p w14:paraId="55A2B673" w14:textId="77777777" w:rsidR="00956F95" w:rsidRDefault="00956F95" w:rsidP="00956F95">
      <w:pPr>
        <w:keepNext/>
        <w:rPr>
          <w:rStyle w:val="Code"/>
        </w:rPr>
      </w:pPr>
      <w:r>
        <w:rPr>
          <w:b/>
        </w:rPr>
        <w:t>Service operation name:</w:t>
      </w:r>
      <w:r>
        <w:t xml:space="preserve"> </w:t>
      </w:r>
      <w:proofErr w:type="spellStart"/>
      <w:r>
        <w:rPr>
          <w:rStyle w:val="Code"/>
        </w:rPr>
        <w:t>Nmbsf_MBSUserDataIngestSession_StatusSubscribeMod</w:t>
      </w:r>
      <w:proofErr w:type="spellEnd"/>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272" w:name="_CR7_3"/>
      <w:bookmarkStart w:id="273" w:name="_Toc178587742"/>
      <w:bookmarkEnd w:id="272"/>
      <w:r w:rsidRPr="003721A8">
        <w:lastRenderedPageBreak/>
        <w:t>7.3</w:t>
      </w:r>
      <w:r w:rsidRPr="003721A8">
        <w:tab/>
        <w:t>MBSTF Services</w:t>
      </w:r>
      <w:bookmarkEnd w:id="273"/>
    </w:p>
    <w:p w14:paraId="36C9AEF5" w14:textId="77777777" w:rsidR="007B0F0C" w:rsidRPr="003721A8" w:rsidRDefault="007B0F0C" w:rsidP="007B0F0C">
      <w:pPr>
        <w:pStyle w:val="Heading3"/>
        <w:rPr>
          <w:lang w:eastAsia="zh-CN"/>
        </w:rPr>
      </w:pPr>
      <w:bookmarkStart w:id="274" w:name="_CR7_3_1"/>
      <w:bookmarkStart w:id="275" w:name="_Toc178587743"/>
      <w:bookmarkEnd w:id="274"/>
      <w:r w:rsidRPr="003721A8">
        <w:rPr>
          <w:lang w:eastAsia="zh-CN"/>
        </w:rPr>
        <w:t>7.3.1</w:t>
      </w:r>
      <w:r w:rsidRPr="003721A8">
        <w:rPr>
          <w:lang w:eastAsia="zh-CN"/>
        </w:rPr>
        <w:tab/>
        <w:t>General</w:t>
      </w:r>
      <w:bookmarkEnd w:id="275"/>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bookmarkStart w:id="276" w:name="_CRTable7_31"/>
      <w:r w:rsidRPr="003721A8">
        <w:t xml:space="preserve">Table </w:t>
      </w:r>
      <w:bookmarkEnd w:id="276"/>
      <w:r w:rsidR="003721A8">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proofErr w:type="spellStart"/>
            <w:r w:rsidRPr="003721A8">
              <w:rPr>
                <w:rStyle w:val="Code"/>
              </w:rPr>
              <w:t>Nmbstf_MBSDistributionSession</w:t>
            </w:r>
            <w:proofErr w:type="spellEnd"/>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proofErr w:type="spellStart"/>
            <w:r w:rsidRPr="003721A8">
              <w:rPr>
                <w:rStyle w:val="Code"/>
              </w:rPr>
              <w:t>StatusSubscribe</w:t>
            </w:r>
            <w:proofErr w:type="spellEnd"/>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proofErr w:type="spellStart"/>
            <w:r w:rsidRPr="003721A8">
              <w:rPr>
                <w:rStyle w:val="Code"/>
              </w:rPr>
              <w:t>StatusUnsubscribe</w:t>
            </w:r>
            <w:proofErr w:type="spellEnd"/>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proofErr w:type="spellStart"/>
            <w:r w:rsidRPr="003721A8">
              <w:rPr>
                <w:rStyle w:val="Code"/>
              </w:rPr>
              <w:t>StatusNotify</w:t>
            </w:r>
            <w:proofErr w:type="spellEnd"/>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proofErr w:type="spellStart"/>
            <w:r>
              <w:rPr>
                <w:rStyle w:val="Code"/>
              </w:rPr>
              <w:t>StatusSubscribeMod</w:t>
            </w:r>
            <w:proofErr w:type="spellEnd"/>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277" w:name="_CR7_3_2"/>
      <w:bookmarkStart w:id="278" w:name="_Toc178587744"/>
      <w:bookmarkEnd w:id="277"/>
      <w:r w:rsidRPr="003721A8">
        <w:rPr>
          <w:lang w:eastAsia="zh-CN"/>
        </w:rPr>
        <w:t>7.3.2</w:t>
      </w:r>
      <w:r w:rsidRPr="003721A8">
        <w:rPr>
          <w:lang w:eastAsia="zh-CN"/>
        </w:rPr>
        <w:tab/>
      </w:r>
      <w:proofErr w:type="spellStart"/>
      <w:r w:rsidRPr="003721A8">
        <w:rPr>
          <w:lang w:eastAsia="zh-CN"/>
        </w:rPr>
        <w:t>Nmbstf_MBSDistributionSession</w:t>
      </w:r>
      <w:proofErr w:type="spellEnd"/>
      <w:r w:rsidRPr="003721A8">
        <w:rPr>
          <w:lang w:eastAsia="zh-CN"/>
        </w:rPr>
        <w:t xml:space="preserve"> service</w:t>
      </w:r>
      <w:bookmarkEnd w:id="278"/>
    </w:p>
    <w:p w14:paraId="458D91A5" w14:textId="77777777" w:rsidR="003D2029" w:rsidRPr="003721A8" w:rsidRDefault="003D2029" w:rsidP="003D2029">
      <w:pPr>
        <w:pStyle w:val="Heading4"/>
        <w:rPr>
          <w:lang w:eastAsia="zh-CN"/>
        </w:rPr>
      </w:pPr>
      <w:bookmarkStart w:id="279" w:name="_CR7_3_2_1"/>
      <w:bookmarkStart w:id="280" w:name="_Toc178587745"/>
      <w:bookmarkEnd w:id="279"/>
      <w:r w:rsidRPr="003721A8">
        <w:rPr>
          <w:lang w:eastAsia="zh-CN"/>
        </w:rPr>
        <w:t>7.3.2.1</w:t>
      </w:r>
      <w:r w:rsidRPr="003721A8">
        <w:rPr>
          <w:lang w:eastAsia="zh-CN"/>
        </w:rPr>
        <w:tab/>
      </w:r>
      <w:proofErr w:type="spellStart"/>
      <w:r w:rsidRPr="003721A8">
        <w:rPr>
          <w:lang w:eastAsia="zh-CN"/>
        </w:rPr>
        <w:t>Nmbstf_MBSDistributionSession_Create</w:t>
      </w:r>
      <w:proofErr w:type="spellEnd"/>
      <w:r w:rsidRPr="003721A8">
        <w:rPr>
          <w:lang w:eastAsia="zh-CN"/>
        </w:rPr>
        <w:t xml:space="preserve"> service operation</w:t>
      </w:r>
      <w:bookmarkEnd w:id="280"/>
    </w:p>
    <w:p w14:paraId="631931CB" w14:textId="77777777"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utionSession_Create</w:t>
      </w:r>
      <w:proofErr w:type="spellEnd"/>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281" w:name="_CR7_3_2_2"/>
      <w:bookmarkStart w:id="282" w:name="_Toc178587746"/>
      <w:bookmarkEnd w:id="281"/>
      <w:r w:rsidRPr="003721A8">
        <w:rPr>
          <w:lang w:eastAsia="zh-CN"/>
        </w:rPr>
        <w:t>7.3.2.2</w:t>
      </w:r>
      <w:r w:rsidRPr="003721A8">
        <w:rPr>
          <w:lang w:eastAsia="zh-CN"/>
        </w:rPr>
        <w:tab/>
      </w:r>
      <w:proofErr w:type="spellStart"/>
      <w:r w:rsidRPr="003721A8">
        <w:rPr>
          <w:lang w:eastAsia="zh-CN"/>
        </w:rPr>
        <w:t>Nmbstf_MBSDistributionSession_Retrieve</w:t>
      </w:r>
      <w:proofErr w:type="spellEnd"/>
      <w:r w:rsidRPr="003721A8">
        <w:rPr>
          <w:lang w:eastAsia="zh-CN"/>
        </w:rPr>
        <w:t xml:space="preserve"> service operation</w:t>
      </w:r>
      <w:bookmarkEnd w:id="282"/>
    </w:p>
    <w:p w14:paraId="675B88DF" w14:textId="0247B42F"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w:t>
      </w:r>
      <w:r w:rsidR="006E0DC6">
        <w:rPr>
          <w:rStyle w:val="Codechar"/>
        </w:rPr>
        <w:t>Distribution</w:t>
      </w:r>
      <w:r w:rsidRPr="00AF39E4">
        <w:rPr>
          <w:rStyle w:val="Codechar"/>
        </w:rPr>
        <w:t>Session_Retrieve</w:t>
      </w:r>
      <w:proofErr w:type="spellEnd"/>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283" w:name="_CR7_3_2_3"/>
      <w:bookmarkStart w:id="284" w:name="_Toc178587747"/>
      <w:bookmarkEnd w:id="283"/>
      <w:r w:rsidRPr="003721A8">
        <w:rPr>
          <w:lang w:eastAsia="zh-CN"/>
        </w:rPr>
        <w:t>7.3.2.3</w:t>
      </w:r>
      <w:r w:rsidRPr="003721A8">
        <w:rPr>
          <w:lang w:eastAsia="zh-CN"/>
        </w:rPr>
        <w:tab/>
      </w:r>
      <w:proofErr w:type="spellStart"/>
      <w:r w:rsidRPr="003721A8">
        <w:rPr>
          <w:lang w:eastAsia="zh-CN"/>
        </w:rPr>
        <w:t>Nmbstf_MBSDistributionSession_Update</w:t>
      </w:r>
      <w:proofErr w:type="spellEnd"/>
      <w:r w:rsidRPr="003721A8">
        <w:rPr>
          <w:lang w:eastAsia="zh-CN"/>
        </w:rPr>
        <w:t xml:space="preserve"> service operation</w:t>
      </w:r>
      <w:bookmarkEnd w:id="284"/>
    </w:p>
    <w:p w14:paraId="491F2BA4" w14:textId="6F950415"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w:t>
      </w:r>
      <w:r w:rsidR="001217A9">
        <w:rPr>
          <w:rStyle w:val="Codechar"/>
        </w:rPr>
        <w:t>u</w:t>
      </w:r>
      <w:r w:rsidRPr="00AF39E4">
        <w:rPr>
          <w:rStyle w:val="Codechar"/>
        </w:rPr>
        <w:t>tionSession_Update</w:t>
      </w:r>
      <w:proofErr w:type="spellEnd"/>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285" w:name="_CR7_3_2_4"/>
      <w:bookmarkStart w:id="286" w:name="_Toc178587748"/>
      <w:bookmarkEnd w:id="285"/>
      <w:r w:rsidRPr="003721A8">
        <w:rPr>
          <w:lang w:eastAsia="zh-CN"/>
        </w:rPr>
        <w:lastRenderedPageBreak/>
        <w:t>7.3.2.4</w:t>
      </w:r>
      <w:r w:rsidRPr="003721A8">
        <w:rPr>
          <w:lang w:eastAsia="zh-CN"/>
        </w:rPr>
        <w:tab/>
      </w:r>
      <w:proofErr w:type="spellStart"/>
      <w:r w:rsidRPr="003721A8">
        <w:rPr>
          <w:lang w:eastAsia="zh-CN"/>
        </w:rPr>
        <w:t>Nmbstf_MBSDistribtutionSession_Destroy</w:t>
      </w:r>
      <w:proofErr w:type="spellEnd"/>
      <w:r w:rsidRPr="003721A8">
        <w:rPr>
          <w:lang w:eastAsia="zh-CN"/>
        </w:rPr>
        <w:t xml:space="preserve"> service operation</w:t>
      </w:r>
      <w:bookmarkEnd w:id="286"/>
    </w:p>
    <w:p w14:paraId="458DC88C" w14:textId="77777777"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ibutionSession_Update</w:t>
      </w:r>
      <w:proofErr w:type="spellEnd"/>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287" w:name="_CR7_3_2_5"/>
      <w:bookmarkStart w:id="288" w:name="_Toc178587749"/>
      <w:bookmarkEnd w:id="287"/>
      <w:r w:rsidRPr="003721A8">
        <w:rPr>
          <w:lang w:eastAsia="zh-CN"/>
        </w:rPr>
        <w:t>7.3.2.5</w:t>
      </w:r>
      <w:r w:rsidRPr="003721A8">
        <w:rPr>
          <w:lang w:eastAsia="zh-CN"/>
        </w:rPr>
        <w:tab/>
      </w:r>
      <w:proofErr w:type="spellStart"/>
      <w:r w:rsidRPr="003721A8">
        <w:rPr>
          <w:lang w:eastAsia="zh-CN"/>
        </w:rPr>
        <w:t>Nmbstf_MBSDistributionSession_StatusSubscribe</w:t>
      </w:r>
      <w:proofErr w:type="spellEnd"/>
      <w:r w:rsidRPr="003721A8">
        <w:rPr>
          <w:lang w:eastAsia="zh-CN"/>
        </w:rPr>
        <w:t xml:space="preserve"> operation</w:t>
      </w:r>
      <w:bookmarkEnd w:id="288"/>
    </w:p>
    <w:p w14:paraId="712FF571" w14:textId="519BBCB1" w:rsidR="003D2029" w:rsidRPr="00CC1675" w:rsidRDefault="003D2029" w:rsidP="00053080">
      <w:pPr>
        <w:keepNext/>
        <w:rPr>
          <w:rStyle w:val="Code"/>
          <w:i w:val="0"/>
        </w:rPr>
      </w:pPr>
      <w:r w:rsidRPr="00CC1675">
        <w:rPr>
          <w:b/>
        </w:rPr>
        <w:t>Service operation name:</w:t>
      </w:r>
      <w:r w:rsidRPr="00CC1675">
        <w:t xml:space="preserve"> </w:t>
      </w:r>
      <w:proofErr w:type="spellStart"/>
      <w:r w:rsidRPr="00AF39E4">
        <w:rPr>
          <w:rStyle w:val="Codechar"/>
        </w:rPr>
        <w:t>Nmbstf_MBSDistr</w:t>
      </w:r>
      <w:r w:rsidR="001217A9">
        <w:rPr>
          <w:rStyle w:val="Codechar"/>
        </w:rPr>
        <w:t>i</w:t>
      </w:r>
      <w:r w:rsidRPr="00AF39E4">
        <w:rPr>
          <w:rStyle w:val="Codechar"/>
        </w:rPr>
        <w:t>butionSession_StatusSubscribe</w:t>
      </w:r>
      <w:proofErr w:type="spellEnd"/>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289" w:name="_CR7_3_2_6"/>
      <w:bookmarkStart w:id="290" w:name="_Toc178587750"/>
      <w:bookmarkEnd w:id="289"/>
      <w:r w:rsidRPr="003721A8">
        <w:rPr>
          <w:lang w:eastAsia="zh-CN"/>
        </w:rPr>
        <w:t>7.3.2.6</w:t>
      </w:r>
      <w:r w:rsidRPr="003721A8">
        <w:rPr>
          <w:lang w:eastAsia="zh-CN"/>
        </w:rPr>
        <w:tab/>
      </w:r>
      <w:proofErr w:type="spellStart"/>
      <w:r w:rsidRPr="003721A8">
        <w:rPr>
          <w:lang w:eastAsia="zh-CN"/>
        </w:rPr>
        <w:t>Nmbstf_MBSDistributionSession_StatusUnsubscribe</w:t>
      </w:r>
      <w:proofErr w:type="spellEnd"/>
      <w:r w:rsidRPr="003721A8">
        <w:rPr>
          <w:lang w:eastAsia="zh-CN"/>
        </w:rPr>
        <w:t xml:space="preserve"> operation</w:t>
      </w:r>
      <w:bookmarkEnd w:id="290"/>
    </w:p>
    <w:p w14:paraId="1D7A23CE" w14:textId="77777777" w:rsidR="003D2029" w:rsidRPr="00CC1675" w:rsidRDefault="003D2029" w:rsidP="00FD6A8F">
      <w:pPr>
        <w:keepNext/>
        <w:rPr>
          <w:rStyle w:val="Code"/>
          <w:i w:val="0"/>
        </w:rPr>
      </w:pPr>
      <w:r w:rsidRPr="00CC1675">
        <w:rPr>
          <w:b/>
        </w:rPr>
        <w:t>Service operation name:</w:t>
      </w:r>
      <w:r w:rsidRPr="00CC1675">
        <w:t xml:space="preserve"> </w:t>
      </w:r>
      <w:proofErr w:type="spellStart"/>
      <w:r w:rsidRPr="00AF39E4">
        <w:rPr>
          <w:rStyle w:val="Codechar"/>
        </w:rPr>
        <w:t>Nmbstf_MBSDistributionSession_StatusUnsubscribe</w:t>
      </w:r>
      <w:proofErr w:type="spellEnd"/>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291" w:name="_CR7_3_2_7"/>
      <w:bookmarkStart w:id="292" w:name="_Toc178587751"/>
      <w:bookmarkEnd w:id="291"/>
      <w:r w:rsidRPr="003721A8">
        <w:rPr>
          <w:lang w:eastAsia="zh-CN"/>
        </w:rPr>
        <w:t>7.3.2.7</w:t>
      </w:r>
      <w:r w:rsidRPr="003721A8">
        <w:rPr>
          <w:lang w:eastAsia="zh-CN"/>
        </w:rPr>
        <w:tab/>
      </w:r>
      <w:proofErr w:type="spellStart"/>
      <w:r w:rsidRPr="003721A8">
        <w:rPr>
          <w:lang w:eastAsia="zh-CN"/>
        </w:rPr>
        <w:t>Nmbstf_MBSDistributionSession_StatusNotify</w:t>
      </w:r>
      <w:proofErr w:type="spellEnd"/>
      <w:r w:rsidRPr="003721A8">
        <w:rPr>
          <w:lang w:eastAsia="zh-CN"/>
        </w:rPr>
        <w:t xml:space="preserve"> operation</w:t>
      </w:r>
      <w:bookmarkEnd w:id="292"/>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proofErr w:type="spellStart"/>
      <w:r w:rsidRPr="00AF39E4">
        <w:rPr>
          <w:rStyle w:val="Codechar"/>
        </w:rPr>
        <w:t>Nmbstf_MBSDistributionSession_StatusNotify</w:t>
      </w:r>
      <w:proofErr w:type="spellEnd"/>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293" w:name="_CR7_3_2_8"/>
      <w:bookmarkStart w:id="294" w:name="_Toc178587752"/>
      <w:bookmarkEnd w:id="293"/>
      <w:r>
        <w:rPr>
          <w:lang w:eastAsia="zh-CN"/>
        </w:rPr>
        <w:t>7.3.2.8</w:t>
      </w:r>
      <w:r>
        <w:rPr>
          <w:lang w:eastAsia="zh-CN"/>
        </w:rPr>
        <w:tab/>
      </w:r>
      <w:proofErr w:type="spellStart"/>
      <w:r>
        <w:rPr>
          <w:lang w:eastAsia="zh-CN"/>
        </w:rPr>
        <w:t>Nmbstf_MBSDistributionSession_StatusSubscribeMod</w:t>
      </w:r>
      <w:proofErr w:type="spellEnd"/>
      <w:r>
        <w:rPr>
          <w:lang w:eastAsia="zh-CN"/>
        </w:rPr>
        <w:t xml:space="preserve"> operation</w:t>
      </w:r>
      <w:bookmarkEnd w:id="294"/>
    </w:p>
    <w:p w14:paraId="09EB7B7C" w14:textId="77777777" w:rsidR="00695E42" w:rsidRDefault="00695E42" w:rsidP="00053080">
      <w:pPr>
        <w:rPr>
          <w:rStyle w:val="Code"/>
          <w:i w:val="0"/>
        </w:rPr>
      </w:pPr>
      <w:r>
        <w:rPr>
          <w:b/>
        </w:rPr>
        <w:t>Service operation name:</w:t>
      </w:r>
      <w:r>
        <w:t xml:space="preserve"> </w:t>
      </w:r>
      <w:proofErr w:type="spellStart"/>
      <w:r>
        <w:rPr>
          <w:rStyle w:val="Codechar"/>
        </w:rPr>
        <w:t>Nmbstf_MBSDistributionSession_StatusSubscribeMod</w:t>
      </w:r>
      <w:proofErr w:type="spellEnd"/>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295" w:name="_CRAnnexAinformative"/>
      <w:bookmarkStart w:id="296" w:name="_Toc178587753"/>
      <w:bookmarkEnd w:id="295"/>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296"/>
    </w:p>
    <w:p w14:paraId="40709EE7" w14:textId="2A07362C" w:rsidR="00FB376A" w:rsidRPr="003721A8" w:rsidRDefault="00FC2E44" w:rsidP="00FB376A">
      <w:pPr>
        <w:pStyle w:val="Heading1"/>
      </w:pPr>
      <w:bookmarkStart w:id="297" w:name="_CRA_1"/>
      <w:bookmarkStart w:id="298" w:name="_Toc178587754"/>
      <w:bookmarkEnd w:id="297"/>
      <w:r w:rsidRPr="003721A8">
        <w:t>A</w:t>
      </w:r>
      <w:r w:rsidR="00080512" w:rsidRPr="003721A8">
        <w:t>.1</w:t>
      </w:r>
      <w:r w:rsidR="00080512" w:rsidRPr="003721A8">
        <w:tab/>
      </w:r>
      <w:r w:rsidR="00FB376A" w:rsidRPr="003721A8">
        <w:t>Group Communication</w:t>
      </w:r>
      <w:bookmarkEnd w:id="298"/>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7" type="#_x0000_t75" style="width:312.9pt;height:192.75pt" o:ole="">
            <v:imagedata r:id="rId60" o:title=""/>
          </v:shape>
          <o:OLEObject Type="Embed" ProgID="Visio.Drawing.15" ShapeID="_x0000_i1047" DrawAspect="Content" ObjectID="_1812791514" r:id="rId61"/>
        </w:object>
      </w:r>
    </w:p>
    <w:p w14:paraId="022EBBC3" w14:textId="77777777" w:rsidR="00C1587F" w:rsidRPr="003721A8" w:rsidRDefault="00C1587F" w:rsidP="00C1587F">
      <w:pPr>
        <w:pStyle w:val="TF"/>
        <w:keepNext/>
      </w:pPr>
      <w:bookmarkStart w:id="299" w:name="_CRFigureA_11"/>
      <w:r w:rsidRPr="003721A8">
        <w:t xml:space="preserve">Figure </w:t>
      </w:r>
      <w:bookmarkEnd w:id="299"/>
      <w:r w:rsidRPr="003721A8">
        <w:t>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MBMS-GW (</w:t>
      </w:r>
      <w:proofErr w:type="spellStart"/>
      <w:r>
        <w:t>SGi</w:t>
      </w:r>
      <w:proofErr w:type="spellEnd"/>
      <w:r>
        <w:t xml:space="preserve">-mb) and/or </w:t>
      </w:r>
      <w:r w:rsidRPr="00D451BF">
        <w:t>MB</w:t>
      </w:r>
      <w:r>
        <w:t>-</w:t>
      </w:r>
      <w:r w:rsidRPr="00D451BF">
        <w:t>UPF</w:t>
      </w:r>
      <w:r>
        <w:t xml:space="preserve"> (Nmb9)</w:t>
      </w:r>
      <w:r w:rsidRPr="00D451BF">
        <w:t>.</w:t>
      </w:r>
    </w:p>
    <w:p w14:paraId="5BCE05A0" w14:textId="77777777" w:rsidR="00C1587F" w:rsidRPr="003721A8" w:rsidRDefault="00C1587F" w:rsidP="00C1587F">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w:t>
      </w:r>
      <w:proofErr w:type="gramStart"/>
      <w:r w:rsidRPr="003721A8">
        <w:t>AS, and</w:t>
      </w:r>
      <w:proofErr w:type="gramEnd"/>
      <w:r w:rsidRPr="003721A8">
        <w:t xml:space="preserve"> then sends the source packets and any FEC packets to the MBMS GW at reference point </w:t>
      </w:r>
      <w:proofErr w:type="spellStart"/>
      <w:r w:rsidRPr="003721A8">
        <w:t>SGi</w:t>
      </w:r>
      <w:proofErr w:type="spellEnd"/>
      <w:r w:rsidRPr="003721A8">
        <w:t>-mb.</w:t>
      </w:r>
    </w:p>
    <w:p w14:paraId="148DE3F0" w14:textId="1C5D51A6" w:rsidR="00FB376A" w:rsidRPr="003721A8" w:rsidRDefault="00FB376A" w:rsidP="00FB376A">
      <w:pPr>
        <w:pStyle w:val="Heading1"/>
      </w:pPr>
      <w:bookmarkStart w:id="300" w:name="_CRA_2"/>
      <w:bookmarkStart w:id="301" w:name="_Toc178587755"/>
      <w:bookmarkEnd w:id="300"/>
      <w:r w:rsidRPr="003721A8">
        <w:t>A.2</w:t>
      </w:r>
      <w:r w:rsidRPr="003721A8">
        <w:tab/>
        <w:t>5G Media Streaming</w:t>
      </w:r>
      <w:bookmarkEnd w:id="301"/>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302" w:name="_CRA_3"/>
      <w:bookmarkStart w:id="303" w:name="_Toc178587756"/>
      <w:bookmarkEnd w:id="302"/>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303"/>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proofErr w:type="spellStart"/>
      <w:r w:rsidRPr="00CC1675">
        <w:rPr>
          <w:i/>
        </w:rPr>
        <w:t>Nmbsf</w:t>
      </w:r>
      <w:proofErr w:type="spellEnd"/>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304" w:name="_MON_1716898681"/>
    <w:bookmarkEnd w:id="304"/>
    <w:p w14:paraId="6F49969F" w14:textId="555F5AE4" w:rsidR="00061228" w:rsidRPr="003721A8" w:rsidRDefault="00061228" w:rsidP="00061228">
      <w:pPr>
        <w:pStyle w:val="TH"/>
      </w:pPr>
      <w:r w:rsidRPr="003721A8">
        <w:object w:dxaOrig="9052" w:dyaOrig="4183" w14:anchorId="40F76E27">
          <v:shape id="_x0000_i1048" type="#_x0000_t75" style="width:453.6pt;height:207.15pt" o:ole="">
            <v:imagedata r:id="rId62" o:title=""/>
          </v:shape>
          <o:OLEObject Type="Embed" ProgID="Word.Picture.8" ShapeID="_x0000_i1048" DrawAspect="Content" ObjectID="_1812791515" r:id="rId63"/>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bookmarkStart w:id="305" w:name="_CRFigureA_31"/>
      <w:r w:rsidRPr="003721A8">
        <w:t>Figure</w:t>
      </w:r>
      <w:r w:rsidR="00061228" w:rsidRPr="003721A8">
        <w:t xml:space="preserve"> </w:t>
      </w:r>
      <w:bookmarkEnd w:id="305"/>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306" w:name="_CRA_4"/>
      <w:bookmarkStart w:id="307" w:name="_Toc178587757"/>
      <w:bookmarkEnd w:id="306"/>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307"/>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proofErr w:type="spellStart"/>
      <w:r w:rsidRPr="00CC1675">
        <w:rPr>
          <w:i/>
        </w:rPr>
        <w:t>Nnef</w:t>
      </w:r>
      <w:proofErr w:type="spellEnd"/>
      <w:r w:rsidRPr="00CC1675">
        <w:t xml:space="preserve"> service at reference point N33 to access the MBSF via the NEF. The NEF, in turn, invokes the </w:t>
      </w:r>
      <w:proofErr w:type="spellStart"/>
      <w:r w:rsidRPr="00CC1675">
        <w:rPr>
          <w:i/>
        </w:rPr>
        <w:t>Nmbsf</w:t>
      </w:r>
      <w:proofErr w:type="spellEnd"/>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308" w:name="_MON_1716898630"/>
    <w:bookmarkEnd w:id="308"/>
    <w:p w14:paraId="3EB76394" w14:textId="5A127952" w:rsidR="00061228" w:rsidRPr="003721A8" w:rsidRDefault="00061228" w:rsidP="00061228">
      <w:pPr>
        <w:pStyle w:val="TH"/>
      </w:pPr>
      <w:r w:rsidRPr="003721A8">
        <w:object w:dxaOrig="9553" w:dyaOrig="4184" w14:anchorId="58A4A0BD">
          <v:shape id="_x0000_i1049" type="#_x0000_t75" style="width:479.1pt;height:206.6pt" o:ole="">
            <v:imagedata r:id="rId64" o:title=""/>
          </v:shape>
          <o:OLEObject Type="Embed" ProgID="Word.Picture.8" ShapeID="_x0000_i1049" DrawAspect="Content" ObjectID="_1812791516" r:id="rId65"/>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bookmarkStart w:id="309" w:name="_CRFigureA_41"/>
      <w:r w:rsidRPr="003721A8">
        <w:t>Figure</w:t>
      </w:r>
      <w:r w:rsidR="00061228" w:rsidRPr="003721A8">
        <w:t xml:space="preserve"> </w:t>
      </w:r>
      <w:bookmarkEnd w:id="309"/>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310" w:name="_CRA_5"/>
      <w:bookmarkStart w:id="311" w:name="_Toc178587758"/>
      <w:bookmarkEnd w:id="310"/>
      <w:r w:rsidRPr="003721A8">
        <w:t>A.5</w:t>
      </w:r>
      <w:r w:rsidRPr="003721A8">
        <w:tab/>
        <w:t>MBSF/MBSTF-like functions in External DN</w:t>
      </w:r>
      <w:bookmarkEnd w:id="311"/>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proofErr w:type="spellStart"/>
      <w:r w:rsidRPr="00CC1675">
        <w:rPr>
          <w:i/>
        </w:rPr>
        <w:t>Nnef</w:t>
      </w:r>
      <w:proofErr w:type="spellEnd"/>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bookmarkStart w:id="312" w:name="_MON_1684549432"/>
    <w:bookmarkEnd w:id="312"/>
    <w:p w14:paraId="665EC894" w14:textId="1EFA5615" w:rsidR="00061228" w:rsidRPr="003721A8" w:rsidRDefault="00061228" w:rsidP="00C76F30">
      <w:pPr>
        <w:pStyle w:val="TH"/>
      </w:pPr>
      <w:r w:rsidRPr="003721A8">
        <w:object w:dxaOrig="9609" w:dyaOrig="4215" w14:anchorId="27A45507">
          <v:shape id="_x0000_i1050" type="#_x0000_t75" style="width:480.75pt;height:209.9pt" o:ole="">
            <v:imagedata r:id="rId66" o:title=""/>
          </v:shape>
          <o:OLEObject Type="Embed" ProgID="Word.Picture.8" ShapeID="_x0000_i1050" DrawAspect="Content" ObjectID="_1812791517" r:id="rId67"/>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bookmarkStart w:id="313" w:name="_CRFigureA_51"/>
      <w:r w:rsidRPr="003721A8">
        <w:t>Figure</w:t>
      </w:r>
      <w:r w:rsidR="00061228" w:rsidRPr="003721A8">
        <w:t xml:space="preserve"> </w:t>
      </w:r>
      <w:bookmarkEnd w:id="313"/>
      <w:r w:rsidRPr="003721A8">
        <w:t>A.5-1: Deployment with MBSF/MBSTF-like functions in External DN</w:t>
      </w:r>
    </w:p>
    <w:p w14:paraId="1E7B1850" w14:textId="77777777" w:rsidR="00555D06" w:rsidRPr="003721A8" w:rsidRDefault="006B30D0" w:rsidP="00555D06">
      <w:pPr>
        <w:pStyle w:val="Heading8"/>
      </w:pPr>
      <w:bookmarkStart w:id="314" w:name="_CRAnnexBinformative"/>
      <w:bookmarkEnd w:id="314"/>
      <w:r w:rsidRPr="003721A8">
        <w:br w:type="page"/>
      </w:r>
      <w:bookmarkStart w:id="315" w:name="_Toc178587759"/>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Nmb8 User Plane ingest examples</w:t>
      </w:r>
      <w:bookmarkEnd w:id="315"/>
    </w:p>
    <w:p w14:paraId="7360853C" w14:textId="77777777" w:rsidR="00555D06" w:rsidRPr="003721A8" w:rsidRDefault="00555D06" w:rsidP="00555D06">
      <w:pPr>
        <w:pStyle w:val="Heading1"/>
      </w:pPr>
      <w:bookmarkStart w:id="316" w:name="_CRB_1"/>
      <w:bookmarkStart w:id="317" w:name="_Toc178587760"/>
      <w:bookmarkEnd w:id="316"/>
      <w:r w:rsidRPr="003721A8">
        <w:t>B.1</w:t>
      </w:r>
      <w:r w:rsidRPr="003721A8">
        <w:tab/>
        <w:t>General</w:t>
      </w:r>
      <w:bookmarkEnd w:id="317"/>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318" w:name="_CRB_2"/>
      <w:bookmarkStart w:id="319" w:name="_Toc178587761"/>
      <w:bookmarkEnd w:id="318"/>
      <w:r w:rsidRPr="003721A8">
        <w:rPr>
          <w:lang w:eastAsia="zh-CN"/>
        </w:rPr>
        <w:t>B.2</w:t>
      </w:r>
      <w:r w:rsidRPr="003721A8">
        <w:rPr>
          <w:lang w:eastAsia="zh-CN"/>
        </w:rPr>
        <w:tab/>
        <w:t>Object Distribution Method</w:t>
      </w:r>
      <w:bookmarkEnd w:id="319"/>
    </w:p>
    <w:p w14:paraId="79A7F3D3" w14:textId="77777777" w:rsidR="00555D06" w:rsidRPr="003721A8" w:rsidRDefault="00555D06" w:rsidP="00555D06">
      <w:pPr>
        <w:pStyle w:val="Heading2"/>
      </w:pPr>
      <w:bookmarkStart w:id="320" w:name="_CRB_2_1"/>
      <w:bookmarkStart w:id="321" w:name="_Toc178587762"/>
      <w:bookmarkEnd w:id="320"/>
      <w:r w:rsidRPr="003721A8">
        <w:t>B.2.1</w:t>
      </w:r>
      <w:r w:rsidRPr="003721A8">
        <w:tab/>
        <w:t>Object Distribution Method with pull-based ingest</w:t>
      </w:r>
      <w:bookmarkEnd w:id="321"/>
    </w:p>
    <w:p w14:paraId="627EE5EE" w14:textId="50040BB6"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AL-FEC,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1" type="#_x0000_t75" style="width:280.8pt;height:183.9pt" o:ole="">
            <v:imagedata r:id="rId68" o:title="" croptop="6726f" cropbottom="9074f" cropleft="7741f" cropright="5750f"/>
            <o:lock v:ext="edit" aspectratio="f"/>
          </v:shape>
          <o:OLEObject Type="Embed" ProgID="Visio.Drawing.15" ShapeID="_x0000_i1051" DrawAspect="Content" ObjectID="_1812791518" r:id="rId69"/>
        </w:object>
      </w:r>
    </w:p>
    <w:p w14:paraId="378E901F" w14:textId="6C46BA94" w:rsidR="00555D06" w:rsidRDefault="00FF6945" w:rsidP="00061228">
      <w:pPr>
        <w:pStyle w:val="TF"/>
      </w:pPr>
      <w:bookmarkStart w:id="322" w:name="_CRFigureB_2_11"/>
      <w:r w:rsidRPr="003721A8">
        <w:t xml:space="preserve">Figure </w:t>
      </w:r>
      <w:bookmarkEnd w:id="322"/>
      <w:r w:rsidRPr="003721A8">
        <w:t>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2" type="#_x0000_t75" style="width:280.8pt;height:187.2pt" o:ole="">
            <v:imagedata r:id="rId70" o:title="" croptop="6726f" cropbottom="9074f" cropleft="7741f" cropright="5750f"/>
            <o:lock v:ext="edit" aspectratio="f"/>
          </v:shape>
          <o:OLEObject Type="Embed" ProgID="Visio.Drawing.15" ShapeID="_x0000_i1052" DrawAspect="Content" ObjectID="_1812791519" r:id="rId71"/>
        </w:object>
      </w:r>
    </w:p>
    <w:p w14:paraId="7BC9A703" w14:textId="77777777" w:rsidR="00FF6945" w:rsidRPr="003721A8" w:rsidRDefault="00FF6945" w:rsidP="00FF6945">
      <w:pPr>
        <w:pStyle w:val="TF"/>
      </w:pPr>
      <w:bookmarkStart w:id="323" w:name="_CRFigureB_2_12"/>
      <w:r w:rsidRPr="003721A8">
        <w:t xml:space="preserve">Figure </w:t>
      </w:r>
      <w:bookmarkEnd w:id="323"/>
      <w:r w:rsidRPr="003721A8">
        <w:t>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324" w:name="_Hlk130976127"/>
      <w:r w:rsidRPr="00CC1675">
        <w:rPr>
          <w:i/>
        </w:rPr>
        <w:t>Operating mode</w:t>
      </w:r>
      <w:bookmarkEnd w:id="324"/>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proofErr w:type="gramStart"/>
      <w:r>
        <w:t>contains</w:t>
      </w:r>
      <w:proofErr w:type="gramEnd"/>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proofErr w:type="gramStart"/>
      <w:r>
        <w:t>contains</w:t>
      </w:r>
      <w:proofErr w:type="gramEnd"/>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proofErr w:type="gramStart"/>
      <w:r>
        <w:t>contains</w:t>
      </w:r>
      <w:proofErr w:type="gramEnd"/>
      <w:r>
        <w:t xml:space="preserve">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proofErr w:type="gramStart"/>
      <w:r>
        <w:t>contains</w:t>
      </w:r>
      <w:proofErr w:type="gramEnd"/>
      <w:r>
        <w:t xml:space="preserve">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325" w:name="_CRB_2_2"/>
      <w:bookmarkStart w:id="326" w:name="_Toc178587763"/>
      <w:bookmarkEnd w:id="325"/>
      <w:r w:rsidRPr="003721A8">
        <w:lastRenderedPageBreak/>
        <w:t>B.2.2</w:t>
      </w:r>
      <w:r w:rsidRPr="003721A8">
        <w:tab/>
        <w:t>Object Distribution Method with push-based ingest</w:t>
      </w:r>
      <w:bookmarkEnd w:id="326"/>
    </w:p>
    <w:p w14:paraId="7B9F943E" w14:textId="39FA029C"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3" type="#_x0000_t75" style="width:292.45pt;height:178.9pt" o:ole="">
            <v:imagedata r:id="rId72" o:title="" croptop="11723f" cropbottom="8269f" cropleft="15499f" cropright="13754f"/>
            <o:lock v:ext="edit" aspectratio="f"/>
          </v:shape>
          <o:OLEObject Type="Embed" ProgID="Visio.Drawing.15" ShapeID="_x0000_i1053" DrawAspect="Content" ObjectID="_1812791520" r:id="rId73"/>
        </w:object>
      </w:r>
    </w:p>
    <w:p w14:paraId="116A9344" w14:textId="590E5BB6" w:rsidR="00FF6945" w:rsidRPr="003721A8" w:rsidRDefault="00FF6945" w:rsidP="00FF6945">
      <w:pPr>
        <w:pStyle w:val="TF"/>
      </w:pPr>
      <w:bookmarkStart w:id="327" w:name="_CRFigureB_2_21"/>
      <w:r w:rsidRPr="003721A8">
        <w:t xml:space="preserve">Figure </w:t>
      </w:r>
      <w:bookmarkEnd w:id="327"/>
      <w:r w:rsidRPr="003721A8">
        <w:t>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4" type="#_x0000_t75" style="width:295.2pt;height:178.9pt" o:ole="">
            <v:imagedata r:id="rId74" o:title="" croptop="11723f" cropbottom="8269f" cropleft="15499f" cropright="13754f"/>
            <o:lock v:ext="edit" aspectratio="f"/>
          </v:shape>
          <o:OLEObject Type="Embed" ProgID="Visio.Drawing.15" ShapeID="_x0000_i1054" DrawAspect="Content" ObjectID="_1812791521" r:id="rId75"/>
        </w:object>
      </w:r>
    </w:p>
    <w:p w14:paraId="1FB54D7E" w14:textId="77777777" w:rsidR="00FF6945" w:rsidRPr="003721A8" w:rsidRDefault="00FF6945" w:rsidP="00FF6945">
      <w:pPr>
        <w:pStyle w:val="TF"/>
      </w:pPr>
      <w:bookmarkStart w:id="328" w:name="_CRFigureB_2_22"/>
      <w:r w:rsidRPr="003721A8">
        <w:t xml:space="preserve">Figure </w:t>
      </w:r>
      <w:bookmarkEnd w:id="328"/>
      <w:r w:rsidRPr="003721A8">
        <w:t>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proofErr w:type="gramStart"/>
      <w:r>
        <w:t>contains</w:t>
      </w:r>
      <w:proofErr w:type="gramEnd"/>
      <w:r>
        <w:t xml:space="preserve">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proofErr w:type="gramStart"/>
      <w:r>
        <w:t>contains</w:t>
      </w:r>
      <w:proofErr w:type="gramEnd"/>
      <w:r>
        <w:t xml:space="preserve">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proofErr w:type="gramStart"/>
      <w:r>
        <w:t>contains</w:t>
      </w:r>
      <w:proofErr w:type="gramEnd"/>
      <w:r>
        <w:t xml:space="preserve">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proofErr w:type="gramStart"/>
      <w:r w:rsidRPr="0040235D">
        <w:rPr>
          <w:i/>
          <w:iCs/>
        </w:rPr>
        <w:t>Object</w:t>
      </w:r>
      <w:proofErr w:type="gramEnd"/>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329" w:name="_CRB_3"/>
      <w:bookmarkStart w:id="330" w:name="_Toc178587764"/>
      <w:bookmarkEnd w:id="329"/>
      <w:r w:rsidRPr="003721A8">
        <w:rPr>
          <w:lang w:eastAsia="zh-CN"/>
        </w:rPr>
        <w:lastRenderedPageBreak/>
        <w:t>B.3</w:t>
      </w:r>
      <w:r w:rsidRPr="003721A8">
        <w:rPr>
          <w:lang w:eastAsia="zh-CN"/>
        </w:rPr>
        <w:tab/>
        <w:t>Packet Distribution Method</w:t>
      </w:r>
      <w:bookmarkEnd w:id="330"/>
    </w:p>
    <w:p w14:paraId="1C394122" w14:textId="77777777" w:rsidR="00555D06" w:rsidRPr="003721A8" w:rsidRDefault="00555D06" w:rsidP="00555D06">
      <w:pPr>
        <w:pStyle w:val="Heading2"/>
        <w:rPr>
          <w:lang w:eastAsia="zh-CN"/>
        </w:rPr>
      </w:pPr>
      <w:bookmarkStart w:id="331" w:name="_CRB_3_1"/>
      <w:bookmarkStart w:id="332" w:name="_Toc178587765"/>
      <w:bookmarkEnd w:id="331"/>
      <w:r w:rsidRPr="003721A8">
        <w:rPr>
          <w:lang w:eastAsia="zh-CN"/>
        </w:rPr>
        <w:t>B.3.1</w:t>
      </w:r>
      <w:r w:rsidRPr="003721A8">
        <w:rPr>
          <w:lang w:eastAsia="zh-CN"/>
        </w:rPr>
        <w:tab/>
        <w:t>Proxy mode</w:t>
      </w:r>
      <w:bookmarkEnd w:id="332"/>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5" type="#_x0000_t75" style="width:302.95pt;height:168.35pt" o:ole="">
            <v:imagedata r:id="rId76" o:title="" croptop="7504f" cropbottom="9682f" cropleft="7491f" cropright="5266f"/>
            <o:lock v:ext="edit" aspectratio="f"/>
          </v:shape>
          <o:OLEObject Type="Embed" ProgID="Visio.Drawing.15" ShapeID="_x0000_i1055" DrawAspect="Content" ObjectID="_1812791522" r:id="rId77"/>
        </w:object>
      </w:r>
    </w:p>
    <w:p w14:paraId="3A638F01" w14:textId="1A6576EC" w:rsidR="00555D06" w:rsidRPr="003721A8" w:rsidRDefault="00555D06" w:rsidP="00555D06">
      <w:pPr>
        <w:pStyle w:val="TF"/>
      </w:pPr>
      <w:bookmarkStart w:id="333" w:name="_CRFigureB_3_11"/>
      <w:r w:rsidRPr="003721A8">
        <w:t xml:space="preserve">Figure </w:t>
      </w:r>
      <w:bookmarkEnd w:id="333"/>
      <w:r w:rsidRPr="003721A8">
        <w:t>B.3.1-1: Packet Distribution Method using Proxy mode</w:t>
      </w:r>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334" w:name="_CRB_3_2"/>
      <w:bookmarkStart w:id="335" w:name="_Toc178587766"/>
      <w:bookmarkEnd w:id="334"/>
      <w:r w:rsidRPr="003721A8">
        <w:rPr>
          <w:lang w:eastAsia="zh-CN"/>
        </w:rPr>
        <w:lastRenderedPageBreak/>
        <w:t>B.3.2</w:t>
      </w:r>
      <w:r w:rsidRPr="003721A8">
        <w:rPr>
          <w:lang w:eastAsia="zh-CN"/>
        </w:rPr>
        <w:tab/>
        <w:t>Forward-only mode</w:t>
      </w:r>
      <w:bookmarkEnd w:id="335"/>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6" type="#_x0000_t75" style="width:301.85pt;height:187.2pt" o:ole="">
            <v:imagedata r:id="rId78" o:title="" croptop="8207f" cropbottom="8429f" cropleft="7716f" cropright="4495f"/>
            <o:lock v:ext="edit" aspectratio="f"/>
          </v:shape>
          <o:OLEObject Type="Embed" ProgID="Visio.Drawing.15" ShapeID="_x0000_i1056" DrawAspect="Content" ObjectID="_1812791523" r:id="rId79"/>
        </w:object>
      </w:r>
    </w:p>
    <w:p w14:paraId="123EFBDB" w14:textId="43905BE9" w:rsidR="009608EB" w:rsidRPr="003721A8" w:rsidRDefault="009608EB" w:rsidP="009608EB">
      <w:pPr>
        <w:pStyle w:val="TF"/>
        <w:keepNext/>
      </w:pPr>
      <w:bookmarkStart w:id="336" w:name="_CRFigureB_3_21"/>
      <w:r w:rsidRPr="003721A8">
        <w:t xml:space="preserve">Figure </w:t>
      </w:r>
      <w:bookmarkEnd w:id="336"/>
      <w:r w:rsidRPr="003721A8">
        <w:t>B.3.2</w:t>
      </w:r>
      <w:r w:rsidRPr="003721A8">
        <w:noBreakHyphen/>
        <w:t>1: Packet Distribution Method using Forward-only mode</w:t>
      </w:r>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C7E2B7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337" w:name="_CRAnnexCinformative"/>
      <w:bookmarkStart w:id="338" w:name="_Toc178587767"/>
      <w:bookmarkEnd w:id="337"/>
      <w:r w:rsidRPr="003721A8">
        <w:lastRenderedPageBreak/>
        <w:t>Annex</w:t>
      </w:r>
      <w:r>
        <w:t xml:space="preserve"> </w:t>
      </w:r>
      <w:r w:rsidRPr="003721A8">
        <w:t>C (informative):</w:t>
      </w:r>
      <w:r>
        <w:br/>
        <w:t>Data model examples</w:t>
      </w:r>
      <w:bookmarkEnd w:id="338"/>
    </w:p>
    <w:p w14:paraId="2C9AC118" w14:textId="77777777" w:rsidR="00F54116" w:rsidRPr="003721A8" w:rsidRDefault="00F54116" w:rsidP="00F54116">
      <w:pPr>
        <w:pStyle w:val="Heading1"/>
      </w:pPr>
      <w:bookmarkStart w:id="339" w:name="_CRC_1"/>
      <w:bookmarkStart w:id="340" w:name="_Toc178587768"/>
      <w:bookmarkEnd w:id="339"/>
      <w:r>
        <w:t>C</w:t>
      </w:r>
      <w:r w:rsidRPr="003721A8">
        <w:t>.1</w:t>
      </w:r>
      <w:r w:rsidRPr="003721A8">
        <w:tab/>
        <w:t>General</w:t>
      </w:r>
      <w:bookmarkEnd w:id="340"/>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341" w:name="_CRC_2"/>
      <w:bookmarkStart w:id="342" w:name="_Toc178587769"/>
      <w:bookmarkEnd w:id="341"/>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342"/>
    </w:p>
    <w:p w14:paraId="7EEB973E" w14:textId="77777777" w:rsidR="00F54116" w:rsidRDefault="00F54116" w:rsidP="00F54116">
      <w:pPr>
        <w:pStyle w:val="Heading2"/>
        <w:rPr>
          <w:lang w:eastAsia="zh-CN"/>
        </w:rPr>
      </w:pPr>
      <w:bookmarkStart w:id="343" w:name="_CRC_2_1"/>
      <w:bookmarkStart w:id="344" w:name="_Toc178587770"/>
      <w:bookmarkEnd w:id="343"/>
      <w:r>
        <w:rPr>
          <w:lang w:eastAsia="zh-CN"/>
        </w:rPr>
        <w:t>C.2.1</w:t>
      </w:r>
      <w:r>
        <w:rPr>
          <w:lang w:eastAsia="zh-CN"/>
        </w:rPr>
        <w:tab/>
      </w:r>
      <w:bookmarkStart w:id="345" w:name="_Hlk111195943"/>
      <w:r>
        <w:rPr>
          <w:lang w:eastAsia="zh-CN"/>
        </w:rPr>
        <w:t>DASH content distribution with push-based ingest</w:t>
      </w:r>
      <w:bookmarkEnd w:id="344"/>
      <w:bookmarkEnd w:id="345"/>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w:t>
      </w:r>
      <w:proofErr w:type="gramStart"/>
      <w:r w:rsidRPr="00A90732" w:rsidDel="00B77940">
        <w:rPr>
          <w:lang w:val="en-US"/>
        </w:rPr>
        <w:t>the MBSTF</w:t>
      </w:r>
      <w:proofErr w:type="gramEnd"/>
      <w:r w:rsidRPr="00A90732" w:rsidDel="00B77940">
        <w:rPr>
          <w:lang w:val="en-US"/>
        </w:rPr>
        <w:t xml:space="preserve">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80"/>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bookmarkStart w:id="346" w:name="_CRFigureC_2_11"/>
      <w:r>
        <w:t xml:space="preserve">Figure </w:t>
      </w:r>
      <w:bookmarkEnd w:id="346"/>
      <w:r>
        <w:t xml:space="preserve">C.2.1-1: </w:t>
      </w:r>
      <w:r w:rsidRPr="00FB61FF">
        <w:t>DASH content distribution with push-based ingest</w:t>
      </w:r>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proofErr w:type="spellStart"/>
      <w:r w:rsidRPr="000940BC">
        <w:rPr>
          <w:rStyle w:val="Codechar"/>
        </w:rPr>
        <w:t>ip_mbupf#</w:t>
      </w:r>
      <w:proofErr w:type="gramStart"/>
      <w:r w:rsidRPr="000940BC">
        <w:rPr>
          <w:rStyle w:val="Codechar"/>
        </w:rPr>
        <w:t>A:port</w:t>
      </w:r>
      <w:proofErr w:type="gramEnd"/>
      <w:r w:rsidRPr="000940BC">
        <w:rPr>
          <w:rStyle w:val="Codechar"/>
        </w:rPr>
        <w:t>#A</w:t>
      </w:r>
      <w:proofErr w:type="spellEnd"/>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w:t>
      </w:r>
      <w:proofErr w:type="spellStart"/>
      <w:r w:rsidRPr="000940BC">
        <w:rPr>
          <w:rStyle w:val="Codechar"/>
        </w:rPr>
        <w:t>mbstf</w:t>
      </w:r>
      <w:proofErr w:type="spellEnd"/>
      <w:r w:rsidRPr="000940BC">
        <w:rPr>
          <w:rStyle w:val="Codechar"/>
        </w:rPr>
        <w:t>&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 xml:space="preserve">The TMGI of the MBS Session is used in this example to make the ingest URL </w:t>
      </w:r>
      <w:proofErr w:type="spellStart"/>
      <w:r>
        <w:rPr>
          <w:lang w:val="en-US"/>
        </w:rPr>
        <w:t>uniqueue</w:t>
      </w:r>
      <w:proofErr w:type="spellEnd"/>
      <w:r>
        <w:rPr>
          <w:lang w:val="en-US"/>
        </w:rPr>
        <w:t xml:space="preserv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proofErr w:type="gramStart"/>
      <w:r w:rsidRPr="00A90732">
        <w:rPr>
          <w:lang w:val="en-US"/>
        </w:rPr>
        <w:t>The MBSF</w:t>
      </w:r>
      <w:proofErr w:type="gramEnd"/>
      <w:r w:rsidRPr="00A90732">
        <w:rPr>
          <w:lang w:val="en-US"/>
        </w:rPr>
        <w:t xml:space="preserve"> needs </w:t>
      </w:r>
      <w:r>
        <w:rPr>
          <w:lang w:val="en-US"/>
        </w:rPr>
        <w:t xml:space="preserve">access to </w:t>
      </w:r>
      <w:r w:rsidRPr="00A90732">
        <w:rPr>
          <w:lang w:val="en-US"/>
        </w:rPr>
        <w:t xml:space="preserve">the MPD URL </w:t>
      </w:r>
      <w:proofErr w:type="gramStart"/>
      <w:r>
        <w:rPr>
          <w:lang w:val="en-US"/>
        </w:rPr>
        <w:t>in order to</w:t>
      </w:r>
      <w:proofErr w:type="gramEnd"/>
      <w:r>
        <w:rPr>
          <w:lang w:val="en-US"/>
        </w:rPr>
        <w:t xml:space="preserve">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proofErr w:type="gramStart"/>
      <w:r w:rsidRPr="00A90732">
        <w:rPr>
          <w:lang w:val="en-US"/>
        </w:rPr>
        <w:t>The MBSTF</w:t>
      </w:r>
      <w:proofErr w:type="gramEnd"/>
      <w:r w:rsidRPr="00A90732">
        <w:rPr>
          <w:lang w:val="en-US"/>
        </w:rPr>
        <w:t xml:space="preserve">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proofErr w:type="gramStart"/>
      <w:r>
        <w:rPr>
          <w:lang w:val="en-US"/>
        </w:rPr>
        <w:t>The MBSTF</w:t>
      </w:r>
      <w:proofErr w:type="gramEnd"/>
      <w:r>
        <w:rPr>
          <w:lang w:val="en-US"/>
        </w:rPr>
        <w:t xml:space="preserve"> uses a unicast tunnel to inject the </w:t>
      </w:r>
      <w:proofErr w:type="gramStart"/>
      <w:r>
        <w:rPr>
          <w:lang w:val="en-US"/>
        </w:rPr>
        <w:t>generated MBS data</w:t>
      </w:r>
      <w:proofErr w:type="gramEnd"/>
      <w:r>
        <w:rPr>
          <w:lang w:val="en-US"/>
        </w:rPr>
        <w:t xml:space="preserve">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347" w:name="_CRC_2_2"/>
      <w:bookmarkStart w:id="348" w:name="_Toc178587771"/>
      <w:bookmarkEnd w:id="347"/>
      <w:r>
        <w:rPr>
          <w:lang w:eastAsia="zh-CN"/>
        </w:rPr>
        <w:lastRenderedPageBreak/>
        <w:t>C.2.2</w:t>
      </w:r>
      <w:r>
        <w:rPr>
          <w:lang w:eastAsia="zh-CN"/>
        </w:rPr>
        <w:tab/>
      </w:r>
      <w:bookmarkStart w:id="349"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348"/>
    </w:p>
    <w:bookmarkEnd w:id="349"/>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w:t>
      </w:r>
      <w:proofErr w:type="gramStart"/>
      <w:r w:rsidRPr="00A90732">
        <w:rPr>
          <w:lang w:val="en-US"/>
        </w:rPr>
        <w:t>the MBSTF</w:t>
      </w:r>
      <w:proofErr w:type="gramEnd"/>
      <w:r w:rsidRPr="00A90732">
        <w:rPr>
          <w:lang w:val="en-US"/>
        </w:rPr>
        <w:t xml:space="preserve">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81"/>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bookmarkStart w:id="350" w:name="_CRFigureC_2_21"/>
      <w:r>
        <w:t xml:space="preserve">Figure </w:t>
      </w:r>
      <w:bookmarkEnd w:id="350"/>
      <w:r>
        <w:t xml:space="preserve">C.2.2-1: </w:t>
      </w:r>
      <w:r w:rsidRPr="00FB61FF">
        <w:t>DASH content distribution with push-based ingest</w:t>
      </w:r>
      <w:r>
        <w:br/>
      </w:r>
      <w:r w:rsidRPr="00FB61FF">
        <w:t xml:space="preserve">using separate </w:t>
      </w:r>
      <w:r>
        <w:t>MBS Distribution</w:t>
      </w:r>
      <w:r w:rsidRPr="00FB61FF">
        <w:t xml:space="preserve"> </w:t>
      </w:r>
      <w:r>
        <w:t>S</w:t>
      </w:r>
      <w:r w:rsidRPr="00FB61FF">
        <w:t>essions for audio and video</w:t>
      </w:r>
    </w:p>
    <w:p w14:paraId="1C66616B" w14:textId="77777777" w:rsidR="002005CE" w:rsidRDefault="002005CE" w:rsidP="002005CE">
      <w:pPr>
        <w:rPr>
          <w:lang w:val="en-US"/>
        </w:rPr>
      </w:pPr>
      <w:r>
        <w:rPr>
          <w:lang w:val="en-US"/>
        </w:rPr>
        <w:t xml:space="preserve">For each MBS Session, </w:t>
      </w:r>
      <w:proofErr w:type="gramStart"/>
      <w:r>
        <w:rPr>
          <w:lang w:val="en-US"/>
        </w:rPr>
        <w:t>the MBSTF</w:t>
      </w:r>
      <w:proofErr w:type="gramEnd"/>
      <w:r>
        <w:rPr>
          <w:lang w:val="en-US"/>
        </w:rPr>
        <w:t xml:space="preserve">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2005CE" w:rsidP="002005CE">
      <w:pPr>
        <w:pStyle w:val="B1"/>
        <w:rPr>
          <w:lang w:val="en-US"/>
        </w:rPr>
      </w:pPr>
      <w:hyperlink w:history="1">
        <w:r w:rsidRPr="006B1455">
          <w:rPr>
            <w:rStyle w:val="Codechar"/>
          </w:rPr>
          <w:t>https://&lt;mbstf&gt;:443/base/&lt;tmgi#1#1&gt;/</w:t>
        </w:r>
      </w:hyperlink>
      <w:r>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351" w:name="_CRC_2_3"/>
      <w:bookmarkStart w:id="352" w:name="_Toc178587772"/>
      <w:bookmarkEnd w:id="351"/>
      <w:r>
        <w:lastRenderedPageBreak/>
        <w:t>C.2.3</w:t>
      </w:r>
      <w:r>
        <w:tab/>
      </w:r>
      <w:r w:rsidRPr="00456812">
        <w:t>Generic object</w:t>
      </w:r>
      <w:r>
        <w:t xml:space="preserve"> distribution</w:t>
      </w:r>
      <w:r w:rsidRPr="00456812">
        <w:t xml:space="preserve"> with push</w:t>
      </w:r>
      <w:r>
        <w:t>-based ingest</w:t>
      </w:r>
      <w:bookmarkEnd w:id="352"/>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82"/>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bookmarkStart w:id="353" w:name="_CRFigureC_2_31"/>
      <w:r>
        <w:t xml:space="preserve">Figure </w:t>
      </w:r>
      <w:bookmarkEnd w:id="353"/>
      <w:r>
        <w:t xml:space="preserve">C.2.3-1: </w:t>
      </w:r>
      <w:r w:rsidRPr="00456812">
        <w:t>Generic object</w:t>
      </w:r>
      <w:r>
        <w:t xml:space="preserve"> distribution</w:t>
      </w:r>
      <w:r w:rsidRPr="00456812">
        <w:t xml:space="preserve"> with push</w:t>
      </w:r>
      <w:r>
        <w:t>-based ingest</w:t>
      </w:r>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354" w:name="_CRC_3"/>
      <w:bookmarkStart w:id="355" w:name="_Toc178587773"/>
      <w:bookmarkEnd w:id="354"/>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355"/>
    </w:p>
    <w:p w14:paraId="0A856C96" w14:textId="77777777" w:rsidR="002005CE" w:rsidRDefault="002005CE" w:rsidP="002005CE">
      <w:pPr>
        <w:pStyle w:val="Heading2"/>
        <w:rPr>
          <w:lang w:val="en-US"/>
        </w:rPr>
      </w:pPr>
      <w:bookmarkStart w:id="356" w:name="_CRC_3_1"/>
      <w:bookmarkStart w:id="357" w:name="_Toc178587774"/>
      <w:bookmarkEnd w:id="356"/>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357"/>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83"/>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bookmarkStart w:id="358" w:name="_CRFigureC_3_11"/>
      <w:r>
        <w:t xml:space="preserve">Figure </w:t>
      </w:r>
      <w:bookmarkEnd w:id="358"/>
      <w:r>
        <w:t xml:space="preserve">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359" w:name="_CRC_3_2"/>
      <w:bookmarkStart w:id="360" w:name="_Toc178587775"/>
      <w:bookmarkEnd w:id="3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360"/>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4"/>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bookmarkStart w:id="361" w:name="_CRFigureC_3_21"/>
      <w:r>
        <w:t xml:space="preserve">Figure </w:t>
      </w:r>
      <w:bookmarkEnd w:id="361"/>
      <w:r>
        <w:t xml:space="preserve">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w:t>
      </w:r>
      <w:proofErr w:type="gramStart"/>
      <w:r>
        <w:rPr>
          <w:lang w:val="en-US"/>
        </w:rPr>
        <w:t>segments</w:t>
      </w:r>
      <w:proofErr w:type="gramEnd"/>
      <w:r>
        <w:rPr>
          <w:lang w:val="en-US"/>
        </w:rPr>
        <w:t xml:space="preserve"> being used for its distribution.</w:t>
      </w:r>
    </w:p>
    <w:p w14:paraId="4197FE7E" w14:textId="77777777" w:rsidR="002005CE" w:rsidRDefault="002005CE" w:rsidP="002005CE">
      <w:pPr>
        <w:pStyle w:val="Heading2"/>
        <w:rPr>
          <w:lang w:val="en-US"/>
        </w:rPr>
      </w:pPr>
      <w:bookmarkStart w:id="362" w:name="_CRC_3_3"/>
      <w:bookmarkStart w:id="363" w:name="_Toc178587776"/>
      <w:bookmarkEnd w:id="362"/>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363"/>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5"/>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bookmarkStart w:id="364" w:name="_CRFigureC_3_31"/>
      <w:r>
        <w:t xml:space="preserve">Figure </w:t>
      </w:r>
      <w:bookmarkEnd w:id="364"/>
      <w:r>
        <w:t xml:space="preserve">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w:t>
      </w:r>
      <w:proofErr w:type="gramStart"/>
      <w:r w:rsidRPr="00014373">
        <w:rPr>
          <w:rStyle w:val="Codechar"/>
        </w:rPr>
        <w:t>COLLECTION</w:t>
      </w:r>
      <w:proofErr w:type="gramEnd"/>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365" w:name="_CRC_4"/>
      <w:bookmarkStart w:id="366" w:name="_Toc178587777"/>
      <w:bookmarkEnd w:id="365"/>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366"/>
    </w:p>
    <w:p w14:paraId="02E4C7BC" w14:textId="77777777" w:rsidR="002005CE" w:rsidRDefault="002005CE" w:rsidP="002005CE">
      <w:pPr>
        <w:pStyle w:val="Heading2"/>
        <w:rPr>
          <w:lang w:eastAsia="zh-CN"/>
        </w:rPr>
      </w:pPr>
      <w:bookmarkStart w:id="367" w:name="_CRC_4_1"/>
      <w:bookmarkStart w:id="368" w:name="_Toc178587778"/>
      <w:bookmarkEnd w:id="367"/>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368"/>
    </w:p>
    <w:p w14:paraId="1DCF1845" w14:textId="77777777" w:rsidR="002005CE" w:rsidRPr="00DE1902" w:rsidRDefault="002005CE" w:rsidP="002005CE">
      <w:pPr>
        <w:keepNext/>
        <w:keepLines/>
        <w:rPr>
          <w:lang w:eastAsia="zh-CN"/>
        </w:rPr>
      </w:pPr>
      <w:r>
        <w:rPr>
          <w:lang w:eastAsia="zh-CN"/>
        </w:rPr>
        <w:t xml:space="preserve">A location-dependent MBS </w:t>
      </w:r>
      <w:proofErr w:type="spellStart"/>
      <w:r>
        <w:rPr>
          <w:lang w:eastAsia="zh-CN"/>
        </w:rPr>
        <w:t>Serivce</w:t>
      </w:r>
      <w:proofErr w:type="spellEnd"/>
      <w:r>
        <w:rPr>
          <w:lang w:eastAsia="zh-CN"/>
        </w:rPr>
        <w:t xml:space="preserv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bookmarkStart w:id="369" w:name="_CRFigureC_4_11"/>
      <w:r>
        <w:t xml:space="preserve">Figure </w:t>
      </w:r>
      <w:bookmarkEnd w:id="369"/>
      <w:r>
        <w:t xml:space="preserve">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proofErr w:type="gramStart"/>
      <w:r>
        <w:rPr>
          <w:lang w:val="en-US"/>
        </w:rPr>
        <w:t>The MBSTF</w:t>
      </w:r>
      <w:proofErr w:type="gramEnd"/>
      <w:r>
        <w:rPr>
          <w:lang w:val="en-US"/>
        </w:rPr>
        <w:t xml:space="preserve">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proofErr w:type="spellStart"/>
      <w:r w:rsidRPr="00DD2BB3">
        <w:rPr>
          <w:rStyle w:val="Codechar"/>
        </w:rPr>
        <w:t>port#A</w:t>
      </w:r>
      <w:proofErr w:type="spellEnd"/>
      <w:r>
        <w:rPr>
          <w:lang w:val="en-US"/>
        </w:rPr>
        <w:t xml:space="preserve"> and </w:t>
      </w:r>
      <w:proofErr w:type="spellStart"/>
      <w:r w:rsidRPr="00DD2BB3">
        <w:rPr>
          <w:rStyle w:val="Codechar"/>
        </w:rPr>
        <w:t>port#B</w:t>
      </w:r>
      <w:proofErr w:type="spellEnd"/>
      <w:r>
        <w:rPr>
          <w:lang w:val="en-US"/>
        </w:rPr>
        <w:t>) for the location-specific MBS data streams.</w:t>
      </w:r>
    </w:p>
    <w:p w14:paraId="39A9EDA9" w14:textId="77777777" w:rsidR="002005CE" w:rsidRDefault="002005CE" w:rsidP="002005CE">
      <w:pPr>
        <w:pStyle w:val="Heading2"/>
        <w:rPr>
          <w:lang w:val="en-US"/>
        </w:rPr>
      </w:pPr>
      <w:bookmarkStart w:id="370" w:name="_CRC_4_2"/>
      <w:bookmarkStart w:id="371" w:name="_Toc178587779"/>
      <w:bookmarkEnd w:id="370"/>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371"/>
    </w:p>
    <w:p w14:paraId="470F4615" w14:textId="77777777" w:rsidR="002005CE" w:rsidRPr="00DE1902" w:rsidRDefault="002005CE" w:rsidP="002005CE">
      <w:pPr>
        <w:keepNext/>
        <w:rPr>
          <w:lang w:eastAsia="zh-CN"/>
        </w:rPr>
      </w:pPr>
      <w:r>
        <w:rPr>
          <w:lang w:eastAsia="zh-CN"/>
        </w:rPr>
        <w:t xml:space="preserve">The location-dependent MBS </w:t>
      </w:r>
      <w:proofErr w:type="spellStart"/>
      <w:r>
        <w:rPr>
          <w:lang w:eastAsia="zh-CN"/>
        </w:rPr>
        <w:t>Serivce</w:t>
      </w:r>
      <w:proofErr w:type="spellEnd"/>
      <w:r>
        <w:rPr>
          <w:lang w:eastAsia="zh-CN"/>
        </w:rPr>
        <w:t xml:space="preserv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7"/>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bookmarkStart w:id="372" w:name="_CRFigureC_4_21"/>
      <w:r>
        <w:t xml:space="preserve">Figure </w:t>
      </w:r>
      <w:bookmarkEnd w:id="372"/>
      <w:r>
        <w:t xml:space="preserve">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373" w:name="_CRAnnexDinformative"/>
      <w:bookmarkStart w:id="374" w:name="_Toc178587780"/>
      <w:bookmarkEnd w:id="373"/>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Change history</w:t>
      </w:r>
      <w:bookmarkEnd w:id="374"/>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375" w:name="historyclause"/>
            <w:bookmarkEnd w:id="375"/>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proofErr w:type="spellStart"/>
            <w:r w:rsidRPr="003721A8">
              <w:rPr>
                <w:b/>
                <w:sz w:val="16"/>
              </w:rPr>
              <w:t>TDoc</w:t>
            </w:r>
            <w:proofErr w:type="spellEnd"/>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eMBMS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 xml:space="preserve">[5MBUSA]: Clarification of Nmb8 Protocol stacks </w:t>
            </w:r>
            <w:proofErr w:type="spellStart"/>
            <w:r w:rsidRPr="003721A8">
              <w:rPr>
                <w:sz w:val="16"/>
                <w:szCs w:val="16"/>
              </w:rPr>
              <w:t>wrt</w:t>
            </w:r>
            <w:proofErr w:type="spellEnd"/>
            <w:r w:rsidRPr="003721A8">
              <w:rPr>
                <w:sz w:val="16"/>
                <w:szCs w:val="16"/>
              </w:rPr>
              <w:t xml:space="preserve">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r w:rsidR="00200785" w:rsidRPr="00CE2552" w14:paraId="0143CE85" w14:textId="77777777" w:rsidTr="00BF078D">
        <w:tc>
          <w:tcPr>
            <w:tcW w:w="801" w:type="dxa"/>
            <w:tcBorders>
              <w:top w:val="single" w:sz="4" w:space="0" w:color="auto"/>
              <w:left w:val="single" w:sz="4" w:space="0" w:color="auto"/>
              <w:bottom w:val="single" w:sz="4" w:space="0" w:color="auto"/>
              <w:right w:val="single" w:sz="4" w:space="0" w:color="auto"/>
            </w:tcBorders>
            <w:shd w:val="solid" w:color="FFFFFF" w:fill="auto"/>
          </w:tcPr>
          <w:p w14:paraId="6BB31D2C" w14:textId="37F43423" w:rsidR="00200785" w:rsidRDefault="00200785" w:rsidP="00200785">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17310A0" w14:textId="2C83DDE0" w:rsidR="00200785" w:rsidRDefault="00200785" w:rsidP="00200785">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1BCD7" w14:textId="05E68F24" w:rsidR="00200785" w:rsidRDefault="00200785" w:rsidP="00200785">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8C66177" w14:textId="7B250D57" w:rsidR="00200785" w:rsidRDefault="00200785" w:rsidP="00200785">
            <w:pPr>
              <w:pStyle w:val="TAL"/>
              <w:rPr>
                <w:sz w:val="16"/>
                <w:szCs w:val="16"/>
              </w:rPr>
            </w:pPr>
            <w:r>
              <w:rPr>
                <w:rFonts w:cs="Arial"/>
                <w:sz w:val="16"/>
                <w:szCs w:val="16"/>
              </w:rPr>
              <w:t>0028</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7D95F881" w14:textId="2AB5460A" w:rsidR="00200785" w:rsidRDefault="00200785" w:rsidP="00200785">
            <w:pPr>
              <w:pStyle w:val="TAR"/>
              <w:rPr>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D6B6ABD" w14:textId="0E5114D4" w:rsidR="00200785" w:rsidRDefault="00200785" w:rsidP="00200785">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1CEADADC" w14:textId="6350C311" w:rsidR="00200785" w:rsidRDefault="00200785" w:rsidP="00200785">
            <w:pPr>
              <w:pStyle w:val="TAL"/>
              <w:rPr>
                <w:sz w:val="16"/>
                <w:szCs w:val="16"/>
              </w:rPr>
            </w:pPr>
            <w:r>
              <w:rPr>
                <w:rFonts w:cs="Arial"/>
                <w:sz w:val="16"/>
                <w:szCs w:val="16"/>
              </w:rPr>
              <w:t>Clarifications on the Active periods for the MBS User Data Ingest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DAE9AF" w14:textId="24294005" w:rsidR="00200785" w:rsidRDefault="00200785" w:rsidP="00200785">
            <w:pPr>
              <w:pStyle w:val="TAC"/>
              <w:rPr>
                <w:sz w:val="16"/>
                <w:szCs w:val="16"/>
              </w:rPr>
            </w:pPr>
            <w:r>
              <w:rPr>
                <w:sz w:val="16"/>
                <w:szCs w:val="16"/>
              </w:rPr>
              <w:t>17.7.0</w:t>
            </w:r>
          </w:p>
        </w:tc>
      </w:tr>
      <w:tr w:rsidR="00200785" w:rsidRPr="00CE2552" w14:paraId="245F884D" w14:textId="77777777" w:rsidTr="00BF078D">
        <w:tc>
          <w:tcPr>
            <w:tcW w:w="801" w:type="dxa"/>
            <w:tcBorders>
              <w:top w:val="single" w:sz="4" w:space="0" w:color="auto"/>
              <w:left w:val="single" w:sz="4" w:space="0" w:color="auto"/>
              <w:bottom w:val="single" w:sz="4" w:space="0" w:color="auto"/>
              <w:right w:val="single" w:sz="4" w:space="0" w:color="auto"/>
            </w:tcBorders>
            <w:shd w:val="solid" w:color="FFFFFF" w:fill="auto"/>
          </w:tcPr>
          <w:p w14:paraId="2156862E" w14:textId="444139E4" w:rsidR="00200785" w:rsidRDefault="00200785" w:rsidP="00200785">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F665F98" w14:textId="1556C296" w:rsidR="00200785" w:rsidRDefault="00200785" w:rsidP="00200785">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DF0C4" w14:textId="3C73B767" w:rsidR="00200785" w:rsidRDefault="00200785" w:rsidP="00200785">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BA8DA5" w14:textId="5798CB8D" w:rsidR="00200785" w:rsidRDefault="00200785" w:rsidP="00200785">
            <w:pPr>
              <w:pStyle w:val="TAL"/>
              <w:rPr>
                <w:sz w:val="16"/>
                <w:szCs w:val="16"/>
              </w:rPr>
            </w:pPr>
            <w:r>
              <w:rPr>
                <w:rFonts w:cs="Arial"/>
                <w:sz w:val="16"/>
                <w:szCs w:val="16"/>
              </w:rPr>
              <w:t>0026</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20D8CD75" w14:textId="1BC5C574" w:rsidR="00200785" w:rsidRDefault="00200785" w:rsidP="00200785">
            <w:pPr>
              <w:pStyle w:val="TAR"/>
              <w:rPr>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4EC52A" w14:textId="0D34B5D5" w:rsidR="00200785" w:rsidRDefault="00200785" w:rsidP="00200785">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40EEB6EC" w14:textId="2C585A77" w:rsidR="00200785" w:rsidRDefault="00200785" w:rsidP="00200785">
            <w:pPr>
              <w:pStyle w:val="TAL"/>
              <w:rPr>
                <w:sz w:val="16"/>
                <w:szCs w:val="16"/>
              </w:rPr>
            </w:pPr>
            <w:r>
              <w:rPr>
                <w:rFonts w:cs="Arial"/>
                <w:sz w:val="16"/>
                <w:szCs w:val="16"/>
              </w:rPr>
              <w:t>[5MBUSA] Corrections based on stage-3 fix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EC4D55" w14:textId="6122A30C" w:rsidR="00200785" w:rsidRDefault="00200785" w:rsidP="00200785">
            <w:pPr>
              <w:pStyle w:val="TAC"/>
              <w:rPr>
                <w:sz w:val="16"/>
                <w:szCs w:val="16"/>
              </w:rPr>
            </w:pPr>
            <w:r>
              <w:rPr>
                <w:sz w:val="16"/>
                <w:szCs w:val="16"/>
              </w:rPr>
              <w:t>17.7.0</w:t>
            </w:r>
          </w:p>
        </w:tc>
      </w:tr>
      <w:tr w:rsidR="004E0CD7" w:rsidRPr="00CE2552" w14:paraId="0A945A45" w14:textId="77777777" w:rsidTr="00BF078D">
        <w:tc>
          <w:tcPr>
            <w:tcW w:w="801" w:type="dxa"/>
            <w:tcBorders>
              <w:top w:val="single" w:sz="4" w:space="0" w:color="auto"/>
              <w:left w:val="single" w:sz="4" w:space="0" w:color="auto"/>
              <w:bottom w:val="single" w:sz="4" w:space="0" w:color="auto"/>
              <w:right w:val="single" w:sz="4" w:space="0" w:color="auto"/>
            </w:tcBorders>
            <w:shd w:val="solid" w:color="FFFFFF" w:fill="auto"/>
          </w:tcPr>
          <w:p w14:paraId="53AB80CC" w14:textId="0808170F" w:rsidR="004E0CD7" w:rsidRDefault="004E0CD7" w:rsidP="00200785">
            <w:pPr>
              <w:pStyle w:val="TAC"/>
              <w:rPr>
                <w:sz w:val="16"/>
                <w:szCs w:val="16"/>
              </w:rPr>
            </w:pPr>
            <w:r>
              <w:rPr>
                <w:sz w:val="16"/>
                <w:szCs w:val="16"/>
              </w:rPr>
              <w:t>2024-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578F8AF" w14:textId="090B1ABD" w:rsidR="004E0CD7" w:rsidRDefault="004E0CD7" w:rsidP="00200785">
            <w:pPr>
              <w:pStyle w:val="TAC"/>
              <w:rPr>
                <w:sz w:val="16"/>
                <w:szCs w:val="16"/>
              </w:rPr>
            </w:pPr>
            <w:r>
              <w:rPr>
                <w:sz w:val="16"/>
                <w:szCs w:val="16"/>
              </w:rPr>
              <w:t>SA#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944F7" w14:textId="6C57870B" w:rsidR="004E0CD7" w:rsidRDefault="004E0CD7" w:rsidP="00200785">
            <w:pPr>
              <w:pStyle w:val="TAC"/>
              <w:rPr>
                <w:sz w:val="16"/>
                <w:szCs w:val="16"/>
              </w:rPr>
            </w:pPr>
            <w:r w:rsidRPr="004E0CD7">
              <w:rPr>
                <w:sz w:val="16"/>
                <w:szCs w:val="16"/>
              </w:rPr>
              <w:t>SP-24111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C078714" w14:textId="64EF0B6E" w:rsidR="004E0CD7" w:rsidRDefault="004E0CD7" w:rsidP="00200785">
            <w:pPr>
              <w:pStyle w:val="TAL"/>
              <w:rPr>
                <w:rFonts w:cs="Arial"/>
                <w:sz w:val="16"/>
                <w:szCs w:val="16"/>
              </w:rPr>
            </w:pPr>
            <w:r>
              <w:rPr>
                <w:rFonts w:cs="Arial"/>
                <w:sz w:val="16"/>
                <w:szCs w:val="16"/>
              </w:rPr>
              <w:t>0032</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27D5F1D1" w14:textId="0B2368C8" w:rsidR="004E0CD7" w:rsidRDefault="004E0CD7" w:rsidP="00200785">
            <w:pPr>
              <w:pStyle w:val="TA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5AAB9D0" w14:textId="6890CD3E" w:rsidR="004E0CD7" w:rsidRDefault="004E0CD7" w:rsidP="00200785">
            <w:pPr>
              <w:pStyle w:val="TAC"/>
              <w:rPr>
                <w:rFonts w:cs="Arial"/>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11A74711" w14:textId="084B1352" w:rsidR="004E0CD7" w:rsidRDefault="004E0CD7" w:rsidP="00200785">
            <w:pPr>
              <w:pStyle w:val="TAL"/>
              <w:rPr>
                <w:rFonts w:cs="Arial"/>
                <w:sz w:val="16"/>
                <w:szCs w:val="16"/>
              </w:rPr>
            </w:pPr>
            <w:r w:rsidRPr="004E0CD7">
              <w:rPr>
                <w:rFonts w:cs="Arial"/>
                <w:sz w:val="16"/>
                <w:szCs w:val="16"/>
              </w:rPr>
              <w:t>[5MBUSA] Radio parameters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5E1D3C" w14:textId="521DC83D" w:rsidR="004E0CD7" w:rsidRDefault="004E0CD7" w:rsidP="00200785">
            <w:pPr>
              <w:pStyle w:val="TAC"/>
              <w:rPr>
                <w:sz w:val="16"/>
                <w:szCs w:val="16"/>
              </w:rPr>
            </w:pPr>
            <w:r>
              <w:rPr>
                <w:sz w:val="16"/>
                <w:szCs w:val="16"/>
              </w:rPr>
              <w:t>17.8.0</w:t>
            </w:r>
          </w:p>
        </w:tc>
      </w:tr>
      <w:tr w:rsidR="00926B94" w:rsidRPr="00CE2552" w14:paraId="014F826A" w14:textId="77777777" w:rsidTr="00BF078D">
        <w:trPr>
          <w:ins w:id="376" w:author="26.502_CR0038R1_(Rel-17)_5MBUSA" w:date="2025-06-25T13:29: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66547C0A" w14:textId="624AC9D6" w:rsidR="00926B94" w:rsidRDefault="00926B94" w:rsidP="00200785">
            <w:pPr>
              <w:pStyle w:val="TAC"/>
              <w:rPr>
                <w:ins w:id="377" w:author="26.502_CR0038R1_(Rel-17)_5MBUSA" w:date="2025-06-25T13:29:00Z" w16du:dateUtc="2025-06-25T11:29:00Z"/>
                <w:sz w:val="16"/>
                <w:szCs w:val="16"/>
              </w:rPr>
            </w:pPr>
            <w:ins w:id="378" w:author="26.502_CR0038R1_(Rel-17)_5MBUSA" w:date="2025-06-25T13:29:00Z" w16du:dateUtc="2025-06-25T11:29:00Z">
              <w:r>
                <w:rPr>
                  <w:sz w:val="16"/>
                  <w:szCs w:val="16"/>
                </w:rPr>
                <w:t>2025-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2276851" w14:textId="6A2E12D3" w:rsidR="00926B94" w:rsidRDefault="00926B94" w:rsidP="00200785">
            <w:pPr>
              <w:pStyle w:val="TAC"/>
              <w:rPr>
                <w:ins w:id="379" w:author="26.502_CR0038R1_(Rel-17)_5MBUSA" w:date="2025-06-25T13:29:00Z" w16du:dateUtc="2025-06-25T11:29:00Z"/>
                <w:sz w:val="16"/>
                <w:szCs w:val="16"/>
              </w:rPr>
            </w:pPr>
            <w:ins w:id="380" w:author="26.502_CR0038R1_(Rel-17)_5MBUSA" w:date="2025-06-25T13:29:00Z" w16du:dateUtc="2025-06-25T11:29:00Z">
              <w:r>
                <w:rPr>
                  <w:sz w:val="16"/>
                  <w:szCs w:val="16"/>
                </w:rPr>
                <w:t>SA#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9DFB7" w14:textId="2D4965C4" w:rsidR="00926B94" w:rsidRPr="004E0CD7" w:rsidRDefault="00926B94" w:rsidP="00200785">
            <w:pPr>
              <w:pStyle w:val="TAC"/>
              <w:rPr>
                <w:ins w:id="381" w:author="26.502_CR0038R1_(Rel-17)_5MBUSA" w:date="2025-06-25T13:29:00Z" w16du:dateUtc="2025-06-25T11:29:00Z"/>
                <w:sz w:val="16"/>
                <w:szCs w:val="16"/>
              </w:rPr>
            </w:pPr>
            <w:ins w:id="382" w:author="26.502_CR0038R1_(Rel-17)_5MBUSA" w:date="2025-06-25T13:30:00Z" w16du:dateUtc="2025-06-25T11:30:00Z">
              <w:r w:rsidRPr="00926B94">
                <w:rPr>
                  <w:sz w:val="16"/>
                  <w:szCs w:val="16"/>
                </w:rPr>
                <w:t>SP-250694</w:t>
              </w:r>
            </w:ins>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6845B9" w14:textId="0495062B" w:rsidR="00926B94" w:rsidRDefault="00926B94" w:rsidP="00200785">
            <w:pPr>
              <w:pStyle w:val="TAL"/>
              <w:rPr>
                <w:ins w:id="383" w:author="26.502_CR0038R1_(Rel-17)_5MBUSA" w:date="2025-06-25T13:29:00Z" w16du:dateUtc="2025-06-25T11:29:00Z"/>
                <w:rFonts w:cs="Arial"/>
                <w:sz w:val="16"/>
                <w:szCs w:val="16"/>
              </w:rPr>
            </w:pPr>
            <w:ins w:id="384" w:author="26.502_CR0038R1_(Rel-17)_5MBUSA" w:date="2025-06-25T13:29:00Z" w16du:dateUtc="2025-06-25T11:29:00Z">
              <w:r>
                <w:rPr>
                  <w:rFonts w:cs="Arial"/>
                  <w:sz w:val="16"/>
                  <w:szCs w:val="16"/>
                </w:rPr>
                <w:t>0038</w:t>
              </w:r>
            </w:ins>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0447A6AC" w14:textId="641A471B" w:rsidR="00926B94" w:rsidRDefault="00926B94" w:rsidP="00200785">
            <w:pPr>
              <w:pStyle w:val="TAR"/>
              <w:rPr>
                <w:ins w:id="385" w:author="26.502_CR0038R1_(Rel-17)_5MBUSA" w:date="2025-06-25T13:29:00Z" w16du:dateUtc="2025-06-25T11:29:00Z"/>
                <w:rFonts w:cs="Arial"/>
                <w:sz w:val="16"/>
                <w:szCs w:val="16"/>
              </w:rPr>
            </w:pPr>
            <w:ins w:id="386" w:author="26.502_CR0038R1_(Rel-17)_5MBUSA" w:date="2025-06-25T13:29:00Z" w16du:dateUtc="2025-06-25T11: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D1CD81" w14:textId="5F26CC72" w:rsidR="00926B94" w:rsidRDefault="00926B94" w:rsidP="00200785">
            <w:pPr>
              <w:pStyle w:val="TAC"/>
              <w:rPr>
                <w:ins w:id="387" w:author="26.502_CR0038R1_(Rel-17)_5MBUSA" w:date="2025-06-25T13:29:00Z" w16du:dateUtc="2025-06-25T11:29:00Z"/>
                <w:rFonts w:cs="Arial"/>
                <w:sz w:val="16"/>
                <w:szCs w:val="16"/>
              </w:rPr>
            </w:pPr>
            <w:ins w:id="388" w:author="26.502_CR0038R1_(Rel-17)_5MBUSA" w:date="2025-06-25T13:29:00Z" w16du:dateUtc="2025-06-25T11:29:00Z">
              <w:r>
                <w:rPr>
                  <w:rFonts w:cs="Arial"/>
                  <w:sz w:val="16"/>
                  <w:szCs w:val="16"/>
                </w:rPr>
                <w:t>F</w:t>
              </w:r>
            </w:ins>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4AC5B078" w14:textId="6E7E11FE" w:rsidR="00926B94" w:rsidRPr="004E0CD7" w:rsidRDefault="00926B94" w:rsidP="00200785">
            <w:pPr>
              <w:pStyle w:val="TAL"/>
              <w:rPr>
                <w:ins w:id="389" w:author="26.502_CR0038R1_(Rel-17)_5MBUSA" w:date="2025-06-25T13:29:00Z" w16du:dateUtc="2025-06-25T11:29:00Z"/>
                <w:rFonts w:cs="Arial"/>
                <w:sz w:val="16"/>
                <w:szCs w:val="16"/>
              </w:rPr>
            </w:pPr>
            <w:ins w:id="390" w:author="26.502_CR0038R1_(Rel-17)_5MBUSA" w:date="2025-06-25T13:29:00Z" w16du:dateUtc="2025-06-25T11:29:00Z">
              <w:r>
                <w:rPr>
                  <w:rFonts w:cs="Arial"/>
                  <w:sz w:val="16"/>
                  <w:szCs w:val="16"/>
                </w:rPr>
                <w:t xml:space="preserve">Aligning Stage 2 Session Announcement with Stage 3 on target service area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0FC6EF" w14:textId="758542A5" w:rsidR="00926B94" w:rsidRDefault="00926B94" w:rsidP="00200785">
            <w:pPr>
              <w:pStyle w:val="TAC"/>
              <w:rPr>
                <w:ins w:id="391" w:author="26.502_CR0038R1_(Rel-17)_5MBUSA" w:date="2025-06-25T13:29:00Z" w16du:dateUtc="2025-06-25T11:29:00Z"/>
                <w:sz w:val="16"/>
                <w:szCs w:val="16"/>
              </w:rPr>
            </w:pPr>
            <w:ins w:id="392" w:author="26.502_CR0038R1_(Rel-17)_5MBUSA" w:date="2025-06-25T13:29:00Z" w16du:dateUtc="2025-06-25T11:29:00Z">
              <w:r>
                <w:rPr>
                  <w:sz w:val="16"/>
                  <w:szCs w:val="16"/>
                </w:rPr>
                <w:t>17.9.0</w:t>
              </w:r>
            </w:ins>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B8CB82" w14:textId="77777777" w:rsidR="00523355" w:rsidRDefault="00523355">
      <w:r>
        <w:separator/>
      </w:r>
    </w:p>
  </w:endnote>
  <w:endnote w:type="continuationSeparator" w:id="0">
    <w:p w14:paraId="29B8DDF8" w14:textId="77777777" w:rsidR="00523355" w:rsidRDefault="005233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SimSun"/>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134738" w14:textId="77777777" w:rsidR="00523355" w:rsidRDefault="00523355">
      <w:r>
        <w:separator/>
      </w:r>
    </w:p>
  </w:footnote>
  <w:footnote w:type="continuationSeparator" w:id="0">
    <w:p w14:paraId="1D042D04" w14:textId="77777777" w:rsidR="00523355" w:rsidRDefault="005233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D5EDD" w14:textId="3F1D10B7" w:rsidR="00AB221A" w:rsidRDefault="00AB221A">
    <w:pPr>
      <w:pStyle w:val="Header"/>
      <w:jc w:val="center"/>
    </w:pPr>
  </w:p>
  <w:p w14:paraId="50A9D089" w14:textId="610301DC"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6D688E">
      <w:rPr>
        <w:rFonts w:ascii="Arial" w:hAnsi="Arial" w:cs="Arial"/>
        <w:b/>
        <w:noProof/>
        <w:szCs w:val="18"/>
      </w:rPr>
      <w:t>3GPP TS 26.502 V17.9.017.8.0 (2025-062024-09)</w:t>
    </w:r>
    <w:r w:rsidRPr="00061228">
      <w:rPr>
        <w:rFonts w:ascii="Arial" w:hAnsi="Arial" w:cs="Arial"/>
        <w:b/>
        <w:szCs w:val="18"/>
      </w:rPr>
      <w:fldChar w:fldCharType="end"/>
    </w:r>
  </w:p>
  <w:p w14:paraId="42495E91" w14:textId="6DD333A2"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6D688E">
      <w:rPr>
        <w:rFonts w:ascii="Arial" w:hAnsi="Arial" w:cs="Arial"/>
        <w:b/>
        <w:noProof/>
        <w:szCs w:val="18"/>
      </w:rPr>
      <w:t>Release 17</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6.502_CR0038R1_(Rel-17)_5MBUSA">
    <w15:presenceInfo w15:providerId="None" w15:userId="26.502_CR0038R1_(Rel-17)_5MBUSA"/>
  </w15:person>
  <w15:person w15:author="Richard Bradbury">
    <w15:presenceInfo w15:providerId="None" w15:userId="Richard Bradbury"/>
  </w15:person>
  <w15:person w15:author="Thorsten Lohmar">
    <w15:presenceInfo w15:providerId="None" w15:userId="Thorsten Lohmar"/>
  </w15:person>
  <w15:person w15:author="Thorsten Lohmar (20th May)">
    <w15:presenceInfo w15:providerId="None" w15:userId="Thorsten Lohmar (20th M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84DF1"/>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4095D"/>
    <w:rsid w:val="00145860"/>
    <w:rsid w:val="00155EE8"/>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D02C2"/>
    <w:rsid w:val="001D2666"/>
    <w:rsid w:val="001D3810"/>
    <w:rsid w:val="001D3DD0"/>
    <w:rsid w:val="001F0C1D"/>
    <w:rsid w:val="001F0FE7"/>
    <w:rsid w:val="001F1132"/>
    <w:rsid w:val="001F168B"/>
    <w:rsid w:val="001F660A"/>
    <w:rsid w:val="002005CE"/>
    <w:rsid w:val="00200785"/>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6A42"/>
    <w:rsid w:val="002871C4"/>
    <w:rsid w:val="002921A8"/>
    <w:rsid w:val="00295448"/>
    <w:rsid w:val="002A1413"/>
    <w:rsid w:val="002A3CDF"/>
    <w:rsid w:val="002A45B7"/>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757F"/>
    <w:rsid w:val="003E1379"/>
    <w:rsid w:val="003E5700"/>
    <w:rsid w:val="00401B9F"/>
    <w:rsid w:val="004115C9"/>
    <w:rsid w:val="00412755"/>
    <w:rsid w:val="00413C83"/>
    <w:rsid w:val="00417A7F"/>
    <w:rsid w:val="00423334"/>
    <w:rsid w:val="00424049"/>
    <w:rsid w:val="0043375D"/>
    <w:rsid w:val="004345EC"/>
    <w:rsid w:val="00443C72"/>
    <w:rsid w:val="00444898"/>
    <w:rsid w:val="004452B3"/>
    <w:rsid w:val="00447FA1"/>
    <w:rsid w:val="0045018A"/>
    <w:rsid w:val="00451F48"/>
    <w:rsid w:val="00454C2A"/>
    <w:rsid w:val="00464512"/>
    <w:rsid w:val="00465515"/>
    <w:rsid w:val="00466792"/>
    <w:rsid w:val="0047661E"/>
    <w:rsid w:val="004825C4"/>
    <w:rsid w:val="0048685E"/>
    <w:rsid w:val="00490DA0"/>
    <w:rsid w:val="004A69F9"/>
    <w:rsid w:val="004A6C13"/>
    <w:rsid w:val="004B1EBD"/>
    <w:rsid w:val="004D3578"/>
    <w:rsid w:val="004E0CD7"/>
    <w:rsid w:val="004E1B41"/>
    <w:rsid w:val="004E213A"/>
    <w:rsid w:val="004E47EA"/>
    <w:rsid w:val="004E48D6"/>
    <w:rsid w:val="004F0988"/>
    <w:rsid w:val="004F3340"/>
    <w:rsid w:val="004F4DE7"/>
    <w:rsid w:val="0050505A"/>
    <w:rsid w:val="00506DF4"/>
    <w:rsid w:val="0051314F"/>
    <w:rsid w:val="00514B76"/>
    <w:rsid w:val="0051520C"/>
    <w:rsid w:val="00517942"/>
    <w:rsid w:val="00523355"/>
    <w:rsid w:val="00532D4B"/>
    <w:rsid w:val="0053388B"/>
    <w:rsid w:val="00535773"/>
    <w:rsid w:val="005420CB"/>
    <w:rsid w:val="005424AF"/>
    <w:rsid w:val="00543E6C"/>
    <w:rsid w:val="00552714"/>
    <w:rsid w:val="005538F4"/>
    <w:rsid w:val="00554C0C"/>
    <w:rsid w:val="00555775"/>
    <w:rsid w:val="00555D06"/>
    <w:rsid w:val="005622AB"/>
    <w:rsid w:val="00563331"/>
    <w:rsid w:val="00565087"/>
    <w:rsid w:val="005718FE"/>
    <w:rsid w:val="005728F5"/>
    <w:rsid w:val="00572BFB"/>
    <w:rsid w:val="005834DF"/>
    <w:rsid w:val="005838DD"/>
    <w:rsid w:val="00590FB7"/>
    <w:rsid w:val="005914D4"/>
    <w:rsid w:val="005937ED"/>
    <w:rsid w:val="00593F18"/>
    <w:rsid w:val="00595F36"/>
    <w:rsid w:val="00597B1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77544"/>
    <w:rsid w:val="006811B8"/>
    <w:rsid w:val="0068437F"/>
    <w:rsid w:val="00690BDB"/>
    <w:rsid w:val="00695C04"/>
    <w:rsid w:val="00695E42"/>
    <w:rsid w:val="006A323F"/>
    <w:rsid w:val="006A6EC8"/>
    <w:rsid w:val="006A7D7B"/>
    <w:rsid w:val="006B229F"/>
    <w:rsid w:val="006B274A"/>
    <w:rsid w:val="006B30D0"/>
    <w:rsid w:val="006B4414"/>
    <w:rsid w:val="006C3D95"/>
    <w:rsid w:val="006C4F7B"/>
    <w:rsid w:val="006D2BF4"/>
    <w:rsid w:val="006D688E"/>
    <w:rsid w:val="006E0DC6"/>
    <w:rsid w:val="006E4F45"/>
    <w:rsid w:val="006E5C86"/>
    <w:rsid w:val="00700069"/>
    <w:rsid w:val="00701116"/>
    <w:rsid w:val="007051D5"/>
    <w:rsid w:val="00713C44"/>
    <w:rsid w:val="00724C9C"/>
    <w:rsid w:val="0072690B"/>
    <w:rsid w:val="007335FC"/>
    <w:rsid w:val="00734A5B"/>
    <w:rsid w:val="0074026F"/>
    <w:rsid w:val="00741311"/>
    <w:rsid w:val="007429F6"/>
    <w:rsid w:val="00744E76"/>
    <w:rsid w:val="007524D7"/>
    <w:rsid w:val="00765A66"/>
    <w:rsid w:val="00767809"/>
    <w:rsid w:val="0077026C"/>
    <w:rsid w:val="00774DA4"/>
    <w:rsid w:val="00781F0F"/>
    <w:rsid w:val="00783324"/>
    <w:rsid w:val="007846CE"/>
    <w:rsid w:val="007861CA"/>
    <w:rsid w:val="00796058"/>
    <w:rsid w:val="007A332B"/>
    <w:rsid w:val="007A504A"/>
    <w:rsid w:val="007A64C7"/>
    <w:rsid w:val="007A7FC0"/>
    <w:rsid w:val="007B0F0C"/>
    <w:rsid w:val="007B2293"/>
    <w:rsid w:val="007B600E"/>
    <w:rsid w:val="007C4640"/>
    <w:rsid w:val="007D34D3"/>
    <w:rsid w:val="007D7C70"/>
    <w:rsid w:val="007E5D15"/>
    <w:rsid w:val="007F0F4A"/>
    <w:rsid w:val="007F1C53"/>
    <w:rsid w:val="007F413A"/>
    <w:rsid w:val="008028A4"/>
    <w:rsid w:val="00807AD8"/>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6492"/>
    <w:rsid w:val="008C384C"/>
    <w:rsid w:val="008C5705"/>
    <w:rsid w:val="008C692A"/>
    <w:rsid w:val="008D0953"/>
    <w:rsid w:val="008D21ED"/>
    <w:rsid w:val="008E2DF3"/>
    <w:rsid w:val="008E6202"/>
    <w:rsid w:val="008E72AB"/>
    <w:rsid w:val="008F032A"/>
    <w:rsid w:val="008F03CA"/>
    <w:rsid w:val="008F5628"/>
    <w:rsid w:val="0090271F"/>
    <w:rsid w:val="00902E23"/>
    <w:rsid w:val="009114D7"/>
    <w:rsid w:val="0091348E"/>
    <w:rsid w:val="00917CCB"/>
    <w:rsid w:val="00926B94"/>
    <w:rsid w:val="00927F0D"/>
    <w:rsid w:val="009306EF"/>
    <w:rsid w:val="0093126B"/>
    <w:rsid w:val="009335C3"/>
    <w:rsid w:val="00934088"/>
    <w:rsid w:val="0093600E"/>
    <w:rsid w:val="00942501"/>
    <w:rsid w:val="00942EC2"/>
    <w:rsid w:val="00946517"/>
    <w:rsid w:val="00947FA8"/>
    <w:rsid w:val="009507F1"/>
    <w:rsid w:val="00953D89"/>
    <w:rsid w:val="00956F95"/>
    <w:rsid w:val="0096040F"/>
    <w:rsid w:val="009608EB"/>
    <w:rsid w:val="009613F5"/>
    <w:rsid w:val="009660B3"/>
    <w:rsid w:val="0097516F"/>
    <w:rsid w:val="009759FC"/>
    <w:rsid w:val="009844A5"/>
    <w:rsid w:val="00986AEF"/>
    <w:rsid w:val="00991419"/>
    <w:rsid w:val="00992D63"/>
    <w:rsid w:val="009A4ADB"/>
    <w:rsid w:val="009A78B2"/>
    <w:rsid w:val="009B1483"/>
    <w:rsid w:val="009B164A"/>
    <w:rsid w:val="009D2349"/>
    <w:rsid w:val="009E4268"/>
    <w:rsid w:val="009F0FA6"/>
    <w:rsid w:val="009F37B7"/>
    <w:rsid w:val="00A00B89"/>
    <w:rsid w:val="00A10856"/>
    <w:rsid w:val="00A10F02"/>
    <w:rsid w:val="00A12D04"/>
    <w:rsid w:val="00A13A39"/>
    <w:rsid w:val="00A164B4"/>
    <w:rsid w:val="00A1671A"/>
    <w:rsid w:val="00A22131"/>
    <w:rsid w:val="00A23FBF"/>
    <w:rsid w:val="00A26956"/>
    <w:rsid w:val="00A27486"/>
    <w:rsid w:val="00A36794"/>
    <w:rsid w:val="00A40E32"/>
    <w:rsid w:val="00A434FE"/>
    <w:rsid w:val="00A53724"/>
    <w:rsid w:val="00A56066"/>
    <w:rsid w:val="00A56E36"/>
    <w:rsid w:val="00A646D9"/>
    <w:rsid w:val="00A6731B"/>
    <w:rsid w:val="00A73129"/>
    <w:rsid w:val="00A77FD8"/>
    <w:rsid w:val="00A82346"/>
    <w:rsid w:val="00A877ED"/>
    <w:rsid w:val="00A92BA1"/>
    <w:rsid w:val="00AB0014"/>
    <w:rsid w:val="00AB1FC6"/>
    <w:rsid w:val="00AB221A"/>
    <w:rsid w:val="00AC0EA0"/>
    <w:rsid w:val="00AC23F3"/>
    <w:rsid w:val="00AC6BC6"/>
    <w:rsid w:val="00AD2971"/>
    <w:rsid w:val="00AD56E1"/>
    <w:rsid w:val="00AD7764"/>
    <w:rsid w:val="00AE3924"/>
    <w:rsid w:val="00AE44B2"/>
    <w:rsid w:val="00AE65E2"/>
    <w:rsid w:val="00AF14C5"/>
    <w:rsid w:val="00AF39E4"/>
    <w:rsid w:val="00AF4C79"/>
    <w:rsid w:val="00B021D9"/>
    <w:rsid w:val="00B13343"/>
    <w:rsid w:val="00B135B5"/>
    <w:rsid w:val="00B13F98"/>
    <w:rsid w:val="00B15449"/>
    <w:rsid w:val="00B2121E"/>
    <w:rsid w:val="00B24A36"/>
    <w:rsid w:val="00B31DF1"/>
    <w:rsid w:val="00B37C46"/>
    <w:rsid w:val="00B414C1"/>
    <w:rsid w:val="00B428E9"/>
    <w:rsid w:val="00B50E77"/>
    <w:rsid w:val="00B5191F"/>
    <w:rsid w:val="00B52327"/>
    <w:rsid w:val="00B54D4A"/>
    <w:rsid w:val="00B5574D"/>
    <w:rsid w:val="00B5591C"/>
    <w:rsid w:val="00B56433"/>
    <w:rsid w:val="00B6257D"/>
    <w:rsid w:val="00B65C0E"/>
    <w:rsid w:val="00B675F7"/>
    <w:rsid w:val="00B71768"/>
    <w:rsid w:val="00B876E1"/>
    <w:rsid w:val="00B9092A"/>
    <w:rsid w:val="00B93086"/>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E33A9"/>
    <w:rsid w:val="00BF093F"/>
    <w:rsid w:val="00BF0F2D"/>
    <w:rsid w:val="00BF128E"/>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A3D0C"/>
    <w:rsid w:val="00CA5347"/>
    <w:rsid w:val="00CB2EAF"/>
    <w:rsid w:val="00CB5418"/>
    <w:rsid w:val="00CB5E20"/>
    <w:rsid w:val="00CB679C"/>
    <w:rsid w:val="00CC0105"/>
    <w:rsid w:val="00CC0918"/>
    <w:rsid w:val="00CC1675"/>
    <w:rsid w:val="00CD5FFE"/>
    <w:rsid w:val="00CE1EB0"/>
    <w:rsid w:val="00CE2552"/>
    <w:rsid w:val="00CE62BD"/>
    <w:rsid w:val="00CF346C"/>
    <w:rsid w:val="00CF5180"/>
    <w:rsid w:val="00CF72C1"/>
    <w:rsid w:val="00D03CC6"/>
    <w:rsid w:val="00D060F2"/>
    <w:rsid w:val="00D120ED"/>
    <w:rsid w:val="00D22FD9"/>
    <w:rsid w:val="00D27E0A"/>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62CD"/>
    <w:rsid w:val="00E000FC"/>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F025A2"/>
    <w:rsid w:val="00F04712"/>
    <w:rsid w:val="00F10EB1"/>
    <w:rsid w:val="00F13360"/>
    <w:rsid w:val="00F15C68"/>
    <w:rsid w:val="00F22E74"/>
    <w:rsid w:val="00F22EC7"/>
    <w:rsid w:val="00F23C5A"/>
    <w:rsid w:val="00F24956"/>
    <w:rsid w:val="00F270A5"/>
    <w:rsid w:val="00F325C8"/>
    <w:rsid w:val="00F35664"/>
    <w:rsid w:val="00F36200"/>
    <w:rsid w:val="00F42382"/>
    <w:rsid w:val="00F43EDA"/>
    <w:rsid w:val="00F45FAD"/>
    <w:rsid w:val="00F51C41"/>
    <w:rsid w:val="00F54116"/>
    <w:rsid w:val="00F555EC"/>
    <w:rsid w:val="00F621AF"/>
    <w:rsid w:val="00F63042"/>
    <w:rsid w:val="00F653B8"/>
    <w:rsid w:val="00F66707"/>
    <w:rsid w:val="00F7071B"/>
    <w:rsid w:val="00F80981"/>
    <w:rsid w:val="00F80F1D"/>
    <w:rsid w:val="00F866FF"/>
    <w:rsid w:val="00F9008D"/>
    <w:rsid w:val="00F909AF"/>
    <w:rsid w:val="00F949C9"/>
    <w:rsid w:val="00F94B3F"/>
    <w:rsid w:val="00F97B2D"/>
    <w:rsid w:val="00FA1266"/>
    <w:rsid w:val="00FA1898"/>
    <w:rsid w:val="00FA64E3"/>
    <w:rsid w:val="00FA66D8"/>
    <w:rsid w:val="00FB060A"/>
    <w:rsid w:val="00FB2042"/>
    <w:rsid w:val="00FB376A"/>
    <w:rsid w:val="00FB5474"/>
    <w:rsid w:val="00FB7CEC"/>
    <w:rsid w:val="00FC1192"/>
    <w:rsid w:val="00FC2E44"/>
    <w:rsid w:val="00FC3074"/>
    <w:rsid w:val="00FC37D1"/>
    <w:rsid w:val="00FC5009"/>
    <w:rsid w:val="00FD095E"/>
    <w:rsid w:val="00FD54F9"/>
    <w:rsid w:val="00FD58DB"/>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2"/>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 w:type="table" w:customStyle="1" w:styleId="TableGrid1">
    <w:name w:val="Table Grid1"/>
    <w:basedOn w:val="TableNormal"/>
    <w:next w:val="TableGrid"/>
    <w:rsid w:val="00A56E36"/>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oleObject" Target="embeddings/oleObject3.bin"/><Relationship Id="rId47" Type="http://schemas.openxmlformats.org/officeDocument/2006/relationships/image" Target="media/image17.wmf"/><Relationship Id="rId63" Type="http://schemas.openxmlformats.org/officeDocument/2006/relationships/oleObject" Target="embeddings/oleObject12.bin"/><Relationship Id="rId68" Type="http://schemas.openxmlformats.org/officeDocument/2006/relationships/image" Target="media/image28.emf"/><Relationship Id="rId84" Type="http://schemas.openxmlformats.org/officeDocument/2006/relationships/image" Target="media/image38.emf"/><Relationship Id="rId89" Type="http://schemas.microsoft.com/office/2011/relationships/people" Target="people.xml"/><Relationship Id="rId16" Type="http://schemas.openxmlformats.org/officeDocument/2006/relationships/hyperlink" Target="https://www.iana.org/assignments/rmt-fec-parameters/rmt-fec-parameters.xhtml" TargetMode="External"/><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image" Target="media/image23.wmf"/><Relationship Id="rId74" Type="http://schemas.openxmlformats.org/officeDocument/2006/relationships/image" Target="media/image31.emf"/><Relationship Id="rId79" Type="http://schemas.openxmlformats.org/officeDocument/2006/relationships/package" Target="embeddings/Microsoft_Visio_Drawing16.vsdx"/><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oleObject" Target="embeddings/oleObject2.bin"/><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26.emf"/><Relationship Id="rId69" Type="http://schemas.openxmlformats.org/officeDocument/2006/relationships/package" Target="embeddings/Microsoft_Visio_Drawing11.vsdx"/><Relationship Id="rId77" Type="http://schemas.openxmlformats.org/officeDocument/2006/relationships/package" Target="embeddings/Microsoft_Visio_Drawing1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image" Target="media/image39.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oleObject" Target="embeddings/oleObject14.bin"/><Relationship Id="rId20" Type="http://schemas.openxmlformats.org/officeDocument/2006/relationships/oleObject" Target="embeddings/Microsoft_Visio_2003-2010_Drawing.vsd"/><Relationship Id="rId41" Type="http://schemas.openxmlformats.org/officeDocument/2006/relationships/image" Target="media/image14.wmf"/><Relationship Id="rId54" Type="http://schemas.openxmlformats.org/officeDocument/2006/relationships/oleObject" Target="embeddings/oleObject9.bin"/><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14.vsdx"/><Relationship Id="rId83" Type="http://schemas.openxmlformats.org/officeDocument/2006/relationships/image" Target="media/image37.emf"/><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package" Target="embeddings/Microsoft_Visio_Drawing5.vsdx"/><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24.emf"/><Relationship Id="rId65" Type="http://schemas.openxmlformats.org/officeDocument/2006/relationships/oleObject" Target="embeddings/oleObject13.bin"/><Relationship Id="rId73" Type="http://schemas.openxmlformats.org/officeDocument/2006/relationships/package" Target="embeddings/Microsoft_Visio_Drawing13.vsdx"/><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image" Target="media/image40.emf"/><Relationship Id="rId4" Type="http://schemas.openxmlformats.org/officeDocument/2006/relationships/customXml" Target="../customXml/item3.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vsdx"/><Relationship Id="rId39" Type="http://schemas.openxmlformats.org/officeDocument/2006/relationships/image" Target="media/image13.emf"/><Relationship Id="rId34" Type="http://schemas.openxmlformats.org/officeDocument/2006/relationships/footer" Target="footer1.xml"/><Relationship Id="rId50" Type="http://schemas.openxmlformats.org/officeDocument/2006/relationships/oleObject" Target="embeddings/oleObject7.bin"/><Relationship Id="rId55" Type="http://schemas.openxmlformats.org/officeDocument/2006/relationships/image" Target="media/image21.wmf"/><Relationship Id="rId76"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package" Target="embeddings/Microsoft_Visio_Drawing12.vsdx"/><Relationship Id="rId2" Type="http://schemas.openxmlformats.org/officeDocument/2006/relationships/customXml" Target="../customXml/item1.xml"/><Relationship Id="rId29" Type="http://schemas.openxmlformats.org/officeDocument/2006/relationships/header" Target="header1.xml"/><Relationship Id="rId24" Type="http://schemas.openxmlformats.org/officeDocument/2006/relationships/package" Target="embeddings/Microsoft_Visio_Drawing2.vsdx"/><Relationship Id="rId40" Type="http://schemas.openxmlformats.org/officeDocument/2006/relationships/package" Target="embeddings/Microsoft_Visio_Drawing9.vsdx"/><Relationship Id="rId45" Type="http://schemas.openxmlformats.org/officeDocument/2006/relationships/image" Target="media/image16.wmf"/><Relationship Id="rId66" Type="http://schemas.openxmlformats.org/officeDocument/2006/relationships/image" Target="media/image27.emf"/><Relationship Id="rId87" Type="http://schemas.openxmlformats.org/officeDocument/2006/relationships/image" Target="media/image41.emf"/><Relationship Id="rId61" Type="http://schemas.openxmlformats.org/officeDocument/2006/relationships/package" Target="embeddings/Microsoft_Visio_Drawing10.vsdx"/><Relationship Id="rId82" Type="http://schemas.openxmlformats.org/officeDocument/2006/relationships/image" Target="media/image36.emf"/><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46DD13-2FA8-4ECE-B9DB-650754E4E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3.xml><?xml version="1.0" encoding="utf-8"?>
<ds:datastoreItem xmlns:ds="http://schemas.openxmlformats.org/officeDocument/2006/customXml" ds:itemID="{D2F2E098-780E-4B75-BBE1-C56BA05277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2</Pages>
  <Words>24483</Words>
  <Characters>141579</Characters>
  <Application>Microsoft Office Word</Application>
  <DocSecurity>0</DocSecurity>
  <Lines>1179</Lines>
  <Paragraphs>331</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3GPP TS 26.502</vt:lpstr>
      <vt:lpstr>Foreword</vt:lpstr>
      <vt:lpstr>1	Scope</vt:lpstr>
      <vt:lpstr>2	References</vt:lpstr>
      <vt:lpstr>3	Definitions of terms, symbols and abbreviations</vt:lpstr>
      <vt:lpstr>    3.1	Terms</vt:lpstr>
      <vt:lpstr>    3.2	Symbols</vt:lpstr>
      <vt:lpstr>    3.3	Abbreviations</vt:lpstr>
      <vt:lpstr>4	Reference architecture for 5G Multicast–Broadcast User Services</vt:lpstr>
      <vt:lpstr>    4.1	General</vt:lpstr>
      <vt:lpstr>    4.2	System description</vt:lpstr>
      <vt:lpstr>        4.2.1	Network architecture</vt:lpstr>
      <vt:lpstr>        4.2.2	User Services network architecture</vt:lpstr>
      <vt:lpstr>        4.2.3	User Services Distribution methods</vt:lpstr>
      <vt:lpstr>        4.2.4	User Service Announcement</vt:lpstr>
      <vt:lpstr>        4.2.5	User Services Reception Reporting</vt:lpstr>
      <vt:lpstr>        4.2.6	Object Repair</vt:lpstr>
      <vt:lpstr>    4.3	Functional entities</vt:lpstr>
      <vt:lpstr>        4.3.1	General</vt:lpstr>
      <vt:lpstr>        4.3.2	MBSF</vt:lpstr>
      <vt:lpstr>        4.3.3	MBSTF</vt:lpstr>
      <vt:lpstr>        4.3.3A	MBS AF</vt:lpstr>
      <vt:lpstr>        4.3.4	MBS AS</vt:lpstr>
      <vt:lpstr>        4.3.4A	MBSSF</vt:lpstr>
      <vt:lpstr>        4.3.5	MBS Client</vt:lpstr>
      <vt:lpstr>        4.3.6	MBS-Aware Application</vt:lpstr>
      <vt:lpstr>    4.4	Reference points and interfaces</vt:lpstr>
      <vt:lpstr>        4.4.1	Overview</vt:lpstr>
      <vt:lpstr>    4.5	Domain model</vt:lpstr>
      <vt:lpstr>        4.5.1	User Services domain model</vt:lpstr>
      <vt:lpstr>        4.5.2	Static information model</vt:lpstr>
      <vt:lpstr>        4.5.3	MBS User Service parameters</vt:lpstr>
      <vt:lpstr>        4.5.4	MBS Reception Reporting Configuration parameters</vt:lpstr>
      <vt:lpstr>        4.5.5	MBS User Data Ingest Session parameters</vt:lpstr>
      <vt:lpstr>        4.5.6	MBS Distribution Session parameters</vt:lpstr>
      <vt:lpstr>        4.5.7	MBS User Service Announcement parameters</vt:lpstr>
      <vt:lpstr>        4.5.8	MBS Distribution Session Announcement parameters</vt:lpstr>
      <vt:lpstr>        4.5.9	Mapping of MBS Distribution Session to MBS Session Context</vt:lpstr>
      <vt:lpstr>        4.5.10	Object manifest parameters</vt:lpstr>
      <vt:lpstr>    4.6	Dynamic model</vt:lpstr>
      <vt:lpstr>        4.6.0	Introduction</vt:lpstr>
      <vt:lpstr>        4.6.1	MBS Distribution Session life-cycle</vt:lpstr>
      <vt:lpstr>        4.6.2	Notification events</vt:lpstr>
      <vt:lpstr>    4.7	QoS model</vt:lpstr>
      <vt:lpstr>    4.8	Security</vt:lpstr>
      <vt:lpstr>    4.9	Interworking with eMBMS</vt:lpstr>
      <vt:lpstr>5	Procedures for 5G Multicast–Broadcast User Services</vt:lpstr>
      <vt:lpstr>    5.1	General</vt:lpstr>
      <vt:lpstr>    5.2	High-level baseline procedures</vt:lpstr>
      <vt:lpstr>    5.3	Procedures for User Service provisioning</vt:lpstr>
    </vt:vector>
  </TitlesOfParts>
  <Company>ETSI</Company>
  <LinksUpToDate>false</LinksUpToDate>
  <CharactersWithSpaces>1657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
  <dc:description/>
  <cp:lastModifiedBy>Richard Bradbury</cp:lastModifiedBy>
  <cp:revision>3</cp:revision>
  <cp:lastPrinted>2019-02-25T14:05:00Z</cp:lastPrinted>
  <dcterms:created xsi:type="dcterms:W3CDTF">2025-06-30T09:35:00Z</dcterms:created>
  <dcterms:modified xsi:type="dcterms:W3CDTF">2025-06-30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